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4"/>
  </p:sldMasterIdLst>
  <p:notesMasterIdLst>
    <p:notesMasterId r:id="rId25"/>
  </p:notesMasterIdLst>
  <p:sldIdLst>
    <p:sldId id="256" r:id="rId5"/>
    <p:sldId id="342" r:id="rId6"/>
    <p:sldId id="341" r:id="rId7"/>
    <p:sldId id="343" r:id="rId8"/>
    <p:sldId id="344" r:id="rId9"/>
    <p:sldId id="345" r:id="rId10"/>
    <p:sldId id="346" r:id="rId11"/>
    <p:sldId id="347" r:id="rId12"/>
    <p:sldId id="350" r:id="rId13"/>
    <p:sldId id="352" r:id="rId14"/>
    <p:sldId id="351" r:id="rId15"/>
    <p:sldId id="348" r:id="rId16"/>
    <p:sldId id="349" r:id="rId17"/>
    <p:sldId id="354" r:id="rId18"/>
    <p:sldId id="355" r:id="rId19"/>
    <p:sldId id="356" r:id="rId20"/>
    <p:sldId id="357" r:id="rId21"/>
    <p:sldId id="358" r:id="rId22"/>
    <p:sldId id="339" r:id="rId23"/>
    <p:sldId id="340" r:id="rId24"/>
  </p:sldIdLst>
  <p:sldSz cx="9144000" cy="5143500" type="screen16x9"/>
  <p:notesSz cx="6797675" cy="9926638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5pPr>
    <a:lvl6pPr marL="2286000" algn="l" defTabSz="457200" rtl="0" eaLnBrk="1" latinLnBrk="0" hangingPunct="1"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6pPr>
    <a:lvl7pPr marL="2743200" algn="l" defTabSz="457200" rtl="0" eaLnBrk="1" latinLnBrk="0" hangingPunct="1"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7pPr>
    <a:lvl8pPr marL="3200400" algn="l" defTabSz="457200" rtl="0" eaLnBrk="1" latinLnBrk="0" hangingPunct="1"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8pPr>
    <a:lvl9pPr marL="3657600" algn="l" defTabSz="457200" rtl="0" eaLnBrk="1" latinLnBrk="0" hangingPunct="1">
      <a:defRPr kern="1200">
        <a:solidFill>
          <a:schemeClr val="tx1"/>
        </a:solidFill>
        <a:latin typeface="Calibri" charset="0"/>
        <a:ea typeface="ヒラギノ角ゴ Pro W3" charset="0"/>
        <a:cs typeface="ヒラギノ角ゴ Pro W3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22">
          <p15:clr>
            <a:srgbClr val="A4A3A4"/>
          </p15:clr>
        </p15:guide>
        <p15:guide id="2" pos="81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74080"/>
    <a:srgbClr val="139EEB"/>
    <a:srgbClr val="800040"/>
    <a:srgbClr val="FFFF0A"/>
    <a:srgbClr val="FFFFFF"/>
    <a:srgbClr val="81BB30"/>
    <a:srgbClr val="139EEC"/>
    <a:srgbClr val="95B3D7"/>
    <a:srgbClr val="CC66FF"/>
    <a:srgbClr val="FE9C0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8034E78-7F5D-4C2E-B375-FC64B27BC917}" styleName="Dark Style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202B0CA-FC54-4496-8BCA-5EF66A818D29}" styleName="Dark Style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8FD4443E-F989-4FC4-A0C8-D5A2AF1F390B}" styleName="Dark Style 1 - Accent 5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wholeTbl>
    <a:band1H>
      <a:tcStyle>
        <a:tcBdr/>
        <a:fill>
          <a:solidFill>
            <a:schemeClr val="accent5">
              <a:shade val="60000"/>
            </a:schemeClr>
          </a:solidFill>
        </a:fill>
      </a:tcStyle>
    </a:band1H>
    <a:band1V>
      <a:tcStyle>
        <a:tcBdr/>
        <a:fill>
          <a:solidFill>
            <a:schemeClr val="accent5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5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5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5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1EBBBCC-DAD2-459C-BE2E-F6DE35CF9A28}" styleName="Dark Style 2 - Accent 3/Accent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0660B408-B3CF-4A94-85FC-2B1E0A45F4A2}" styleName="Dark Style 2 - Accent 1/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327F97BB-C833-4FB7-BDE5-3F7075034690}" styleName="Themed Style 2 - Accent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08FB837D-C827-4EFA-A057-4D05807E0F7C}" styleName="Themed Style 1 - Accent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06799F8-075E-4A3A-A7F6-7FBC6576F1A4}" styleName="Themed Style 2 - Accent 3">
    <a:tblBg>
      <a:fillRef idx="3">
        <a:schemeClr val="accent3"/>
      </a:fillRef>
      <a:effectRef idx="3">
        <a:schemeClr val="accent3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3">
                <a:tint val="50000"/>
              </a:schemeClr>
            </a:lnRef>
          </a:left>
          <a:right>
            <a:lnRef idx="1">
              <a:schemeClr val="accent3">
                <a:tint val="50000"/>
              </a:schemeClr>
            </a:lnRef>
          </a:right>
          <a:top>
            <a:lnRef idx="1">
              <a:schemeClr val="accent3">
                <a:tint val="50000"/>
              </a:schemeClr>
            </a:lnRef>
          </a:top>
          <a:bottom>
            <a:lnRef idx="1">
              <a:schemeClr val="accent3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E269D01E-BC32-4049-B463-5C60D7B0CCD2}" styleName="Themed Style 2 - Accent 4">
    <a:tblBg>
      <a:fillRef idx="3">
        <a:schemeClr val="accent4"/>
      </a:fillRef>
      <a:effectRef idx="3">
        <a:schemeClr val="accent4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4">
                <a:tint val="50000"/>
              </a:schemeClr>
            </a:lnRef>
          </a:left>
          <a:right>
            <a:lnRef idx="1">
              <a:schemeClr val="accent4">
                <a:tint val="50000"/>
              </a:schemeClr>
            </a:lnRef>
          </a:right>
          <a:top>
            <a:lnRef idx="1">
              <a:schemeClr val="accent4">
                <a:tint val="50000"/>
              </a:schemeClr>
            </a:lnRef>
          </a:top>
          <a:bottom>
            <a:lnRef idx="1">
              <a:schemeClr val="accent4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38B1855-1B75-4FBE-930C-398BA8C253C6}" styleName="Themed Style 2 - Accent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3084" autoAdjust="0"/>
    <p:restoredTop sz="94239" autoAdjust="0"/>
  </p:normalViewPr>
  <p:slideViewPr>
    <p:cSldViewPr snapToGrid="0" showGuides="1">
      <p:cViewPr varScale="1">
        <p:scale>
          <a:sx n="108" d="100"/>
          <a:sy n="108" d="100"/>
        </p:scale>
        <p:origin x="126" y="180"/>
      </p:cViewPr>
      <p:guideLst>
        <p:guide orient="horz" pos="422"/>
        <p:guide pos="81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29" Type="http://schemas.openxmlformats.org/officeDocument/2006/relationships/tableStyles" Target="tableStyle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50443" y="0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2FF163CA-893D-8D4F-8348-9D6CE7572CD0}" type="datetimeFigureOut">
              <a:rPr lang="en-US"/>
              <a:pPr>
                <a:defRPr/>
              </a:pPr>
              <a:t>9/4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3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nl-BE" noProof="0" smtClean="0"/>
              <a:t>Click to edit Master text styles</a:t>
            </a:r>
          </a:p>
          <a:p>
            <a:pPr lvl="1"/>
            <a:r>
              <a:rPr lang="nl-BE" noProof="0" smtClean="0"/>
              <a:t>Second level</a:t>
            </a:r>
          </a:p>
          <a:p>
            <a:pPr lvl="2"/>
            <a:r>
              <a:rPr lang="nl-BE" noProof="0" smtClean="0"/>
              <a:t>Third level</a:t>
            </a:r>
          </a:p>
          <a:p>
            <a:pPr lvl="3"/>
            <a:r>
              <a:rPr lang="nl-BE" noProof="0" smtClean="0"/>
              <a:t>Fourth level</a:t>
            </a:r>
          </a:p>
          <a:p>
            <a:pPr lvl="4"/>
            <a:r>
              <a:rPr lang="nl-BE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50443" y="9428583"/>
            <a:ext cx="2945659" cy="496332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fld id="{EA6F58E2-C138-A847-A09A-EFB0AB52C7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37882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ヒラギノ角ゴ Pro W3" charset="0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ヒラギノ角ゴ Pro W3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Slide Image Placeholder 1"/>
          <p:cNvSpPr>
            <a:spLocks noGrp="1" noRot="1" noChangeAspec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11266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en-US">
              <a:latin typeface="Calibri" charset="0"/>
            </a:endParaRPr>
          </a:p>
        </p:txBody>
      </p:sp>
      <p:sp>
        <p:nvSpPr>
          <p:cNvPr id="11267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charset="0"/>
                <a:ea typeface="ヒラギノ角ゴ Pro W3" charset="0"/>
                <a:cs typeface="ヒラギノ角ゴ Pro W3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  <a:ea typeface="ヒラギノ角ゴ Pro W3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F7DB6526-5784-474A-8B05-ECA514DACA45}" type="slidenum">
              <a:rPr lang="en-US"/>
              <a:pPr fontAlgn="base">
                <a:spcBef>
                  <a:spcPct val="0"/>
                </a:spcBef>
                <a:spcAft>
                  <a:spcPct val="0"/>
                </a:spcAft>
              </a:pPr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19183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663805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17081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>
                <a:effectLst/>
              </a:rPr>
              <a:t>.</a:t>
            </a:r>
            <a:endParaRPr lang="en-US" dirty="0">
              <a:effectLst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9387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54567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95034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52635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4594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362731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00414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588141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0325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79626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3360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89468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195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8421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97973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EA6F58E2-C138-A847-A09A-EFB0AB52C7AA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82868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 descr="front background light.psd"/>
          <p:cNvPicPr>
            <a:picLocks noChangeAspect="1"/>
          </p:cNvPicPr>
          <p:nvPr userDrawn="1"/>
        </p:nvPicPr>
        <p:blipFill>
          <a:blip r:embed="rId2" cstate="screen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35879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0535" y="825013"/>
            <a:ext cx="6784022" cy="1467453"/>
          </a:xfrm>
        </p:spPr>
        <p:txBody>
          <a:bodyPr/>
          <a:lstStyle>
            <a:lvl1pPr algn="l">
              <a:lnSpc>
                <a:spcPts val="6500"/>
              </a:lnSpc>
              <a:defRPr sz="6000">
                <a:solidFill>
                  <a:srgbClr val="074080"/>
                </a:solidFill>
                <a:latin typeface="Arial Rounded MT Bold" panose="020F0704030504030204" pitchFamily="34" charset="0"/>
                <a:cs typeface="Arial" panose="020B0604020202020204" pitchFamily="34" charset="0"/>
              </a:defRPr>
            </a:lvl1pPr>
          </a:lstStyle>
          <a:p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itle</a:t>
            </a:r>
            <a:r>
              <a:rPr lang="nl-BE" dirty="0" smtClean="0"/>
              <a:t> </a:t>
            </a:r>
            <a:r>
              <a:rPr lang="nl-BE" dirty="0" err="1" smtClean="0"/>
              <a:t>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0535" y="2658223"/>
            <a:ext cx="6784022" cy="897787"/>
          </a:xfrm>
        </p:spPr>
        <p:txBody>
          <a:bodyPr/>
          <a:lstStyle>
            <a:lvl1pPr marL="0" indent="0" algn="l">
              <a:buNone/>
              <a:defRPr>
                <a:solidFill>
                  <a:srgbClr val="139EEB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subtitle</a:t>
            </a:r>
            <a:r>
              <a:rPr lang="nl-BE" dirty="0" smtClean="0"/>
              <a:t> </a:t>
            </a:r>
            <a:r>
              <a:rPr lang="nl-BE" dirty="0" err="1" smtClean="0"/>
              <a:t>style</a:t>
            </a:r>
            <a:endParaRPr lang="en-US" dirty="0"/>
          </a:p>
        </p:txBody>
      </p:sp>
      <p:grpSp>
        <p:nvGrpSpPr>
          <p:cNvPr id="13" name="Group 7"/>
          <p:cNvGrpSpPr>
            <a:grpSpLocks/>
          </p:cNvGrpSpPr>
          <p:nvPr userDrawn="1"/>
        </p:nvGrpSpPr>
        <p:grpSpPr bwMode="auto">
          <a:xfrm>
            <a:off x="8339328" y="3913628"/>
            <a:ext cx="813814" cy="813819"/>
            <a:chOff x="8569440" y="0"/>
            <a:chExt cx="570582" cy="570582"/>
          </a:xfrm>
        </p:grpSpPr>
        <p:sp>
          <p:nvSpPr>
            <p:cNvPr id="14" name="Rectangle 13"/>
            <p:cNvSpPr/>
            <p:nvPr/>
          </p:nvSpPr>
          <p:spPr>
            <a:xfrm>
              <a:off x="8569440" y="0"/>
              <a:ext cx="570582" cy="570582"/>
            </a:xfrm>
            <a:prstGeom prst="rect">
              <a:avLst/>
            </a:prstGeom>
            <a:solidFill>
              <a:schemeClr val="bg1"/>
            </a:solidFill>
            <a:ln w="0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15" name="Picture 9" descr="LOGO_ECTL2009.pn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15834" y="48361"/>
              <a:ext cx="471832" cy="469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45579755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>
        <p15:guide id="1" orient="horz" pos="872" userDrawn="1">
          <p15:clr>
            <a:srgbClr val="FBAE40"/>
          </p15:clr>
        </p15:guide>
        <p15:guide id="2" pos="158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74080"/>
                </a:solidFill>
              </a:defRPr>
            </a:lvl1pPr>
          </a:lstStyle>
          <a:p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itle</a:t>
            </a:r>
            <a:r>
              <a:rPr lang="nl-BE" dirty="0" smtClean="0"/>
              <a:t> </a:t>
            </a:r>
            <a:r>
              <a:rPr lang="nl-BE" dirty="0" err="1" smtClean="0"/>
              <a:t>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nl-BE" smtClean="0"/>
              <a:t>Click to edit Master text styles</a:t>
            </a:r>
          </a:p>
          <a:p>
            <a:pPr lvl="1"/>
            <a:r>
              <a:rPr lang="nl-BE" smtClean="0"/>
              <a:t>Second level</a:t>
            </a:r>
          </a:p>
          <a:p>
            <a:pPr lvl="2"/>
            <a:r>
              <a:rPr lang="nl-BE" smtClean="0"/>
              <a:t>Third level</a:t>
            </a:r>
          </a:p>
          <a:p>
            <a:pPr lvl="3"/>
            <a:r>
              <a:rPr lang="nl-BE" smtClean="0"/>
              <a:t>Fourth level</a:t>
            </a:r>
          </a:p>
          <a:p>
            <a:pPr lvl="4"/>
            <a:r>
              <a:rPr lang="nl-BE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FB0D2A-9B9C-AE4B-9F00-198C323E99A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844812"/>
      </p:ext>
    </p:extLst>
  </p:cSld>
  <p:clrMapOvr>
    <a:masterClrMapping/>
  </p:clrMapOvr>
  <p:transition spd="slow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74080"/>
                </a:solidFill>
              </a:defRPr>
            </a:lvl1pPr>
          </a:lstStyle>
          <a:p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itle</a:t>
            </a:r>
            <a:r>
              <a:rPr lang="nl-BE" dirty="0" smtClean="0"/>
              <a:t> </a:t>
            </a:r>
            <a:r>
              <a:rPr lang="nl-BE" dirty="0" err="1" smtClean="0"/>
              <a:t>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339252"/>
            <a:ext cx="4040188" cy="479822"/>
          </a:xfrm>
        </p:spPr>
        <p:txBody>
          <a:bodyPr anchor="b"/>
          <a:lstStyle>
            <a:lvl1pPr marL="0" indent="0">
              <a:buNone/>
              <a:defRPr sz="1600" b="1">
                <a:solidFill>
                  <a:srgbClr val="139EEB"/>
                </a:solidFill>
                <a:latin typeface="Arial Rounded MT Bold" panose="020F07040305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ext</a:t>
            </a:r>
            <a:r>
              <a:rPr lang="nl-BE" dirty="0" smtClean="0"/>
              <a:t> </a:t>
            </a:r>
            <a:r>
              <a:rPr lang="nl-BE" dirty="0" err="1" smtClean="0"/>
              <a:t>styles</a:t>
            </a:r>
            <a:endParaRPr lang="nl-BE" dirty="0" smtClean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457200" y="2094701"/>
            <a:ext cx="4040188" cy="2499921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ext</a:t>
            </a:r>
            <a:r>
              <a:rPr lang="nl-BE" dirty="0" smtClean="0"/>
              <a:t> </a:t>
            </a:r>
            <a:r>
              <a:rPr lang="nl-BE" dirty="0" err="1" smtClean="0"/>
              <a:t>styles</a:t>
            </a:r>
            <a:endParaRPr lang="nl-BE" dirty="0" smtClean="0"/>
          </a:p>
          <a:p>
            <a:pPr lvl="1"/>
            <a:r>
              <a:rPr lang="nl-BE" dirty="0" smtClean="0"/>
              <a:t>Second level</a:t>
            </a:r>
          </a:p>
          <a:p>
            <a:pPr lvl="2"/>
            <a:r>
              <a:rPr lang="nl-BE" dirty="0" err="1" smtClean="0"/>
              <a:t>Third</a:t>
            </a:r>
            <a:r>
              <a:rPr lang="nl-BE" dirty="0" smtClean="0"/>
              <a:t>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339252"/>
            <a:ext cx="4041775" cy="479822"/>
          </a:xfrm>
        </p:spPr>
        <p:txBody>
          <a:bodyPr anchor="b"/>
          <a:lstStyle>
            <a:lvl1pPr marL="0" indent="0">
              <a:buNone/>
              <a:defRPr sz="1600" b="1">
                <a:solidFill>
                  <a:srgbClr val="139EEB"/>
                </a:solidFill>
                <a:latin typeface="Arial Rounded MT Bold" panose="020F0704030504030204" pitchFamily="34" charset="0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ext</a:t>
            </a:r>
            <a:r>
              <a:rPr lang="nl-BE" dirty="0" smtClean="0"/>
              <a:t> </a:t>
            </a:r>
            <a:r>
              <a:rPr lang="nl-BE" dirty="0" err="1" smtClean="0"/>
              <a:t>styles</a:t>
            </a:r>
            <a:endParaRPr lang="nl-BE" dirty="0" smtClean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4645026" y="2094701"/>
            <a:ext cx="4041775" cy="2499921"/>
          </a:xfrm>
        </p:spPr>
        <p:txBody>
          <a:bodyPr/>
          <a:lstStyle>
            <a:lvl1pPr>
              <a:defRPr sz="1600"/>
            </a:lvl1pPr>
            <a:lvl2pPr>
              <a:defRPr sz="1400"/>
            </a:lvl2pPr>
            <a:lvl3pPr>
              <a:defRPr sz="12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ext</a:t>
            </a:r>
            <a:r>
              <a:rPr lang="nl-BE" dirty="0" smtClean="0"/>
              <a:t> </a:t>
            </a:r>
            <a:r>
              <a:rPr lang="nl-BE" dirty="0" err="1" smtClean="0"/>
              <a:t>styles</a:t>
            </a:r>
            <a:endParaRPr lang="nl-BE" dirty="0" smtClean="0"/>
          </a:p>
          <a:p>
            <a:pPr lvl="1"/>
            <a:r>
              <a:rPr lang="nl-BE" dirty="0" smtClean="0"/>
              <a:t>Second level</a:t>
            </a:r>
          </a:p>
          <a:p>
            <a:pPr lvl="2"/>
            <a:r>
              <a:rPr lang="nl-BE" dirty="0" err="1" smtClean="0"/>
              <a:t>Third</a:t>
            </a:r>
            <a:r>
              <a:rPr lang="nl-BE" dirty="0" smtClean="0"/>
              <a:t>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4-5/9/2018</a:t>
            </a:r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pectrum for Drones / UAS</a:t>
            </a: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5B95417-A87F-844C-9FA8-D034AFC58F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390831"/>
      </p:ext>
    </p:extLst>
  </p:cSld>
  <p:clrMapOvr>
    <a:masterClrMapping/>
  </p:clrMapOvr>
  <p:transition spd="slow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BE" dirty="0" smtClean="0"/>
              <a:t>Click </a:t>
            </a:r>
            <a:r>
              <a:rPr lang="nl-BE" dirty="0" err="1" smtClean="0"/>
              <a:t>to</a:t>
            </a:r>
            <a:r>
              <a:rPr lang="nl-BE" dirty="0" smtClean="0"/>
              <a:t> </a:t>
            </a:r>
            <a:r>
              <a:rPr lang="nl-BE" dirty="0" err="1" smtClean="0"/>
              <a:t>edit</a:t>
            </a:r>
            <a:r>
              <a:rPr lang="nl-BE" dirty="0" smtClean="0"/>
              <a:t> Master </a:t>
            </a:r>
            <a:r>
              <a:rPr lang="nl-BE" dirty="0" err="1" smtClean="0"/>
              <a:t>title</a:t>
            </a:r>
            <a:r>
              <a:rPr lang="nl-BE" dirty="0" smtClean="0"/>
              <a:t> </a:t>
            </a:r>
            <a:r>
              <a:rPr lang="nl-BE" dirty="0" err="1" smtClean="0"/>
              <a:t>style</a:t>
            </a:r>
            <a:endParaRPr lang="en-US" dirty="0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4-5/9/2018</a:t>
            </a:r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pectrum for Drones / UAS</a:t>
            </a: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67DA9FA-F629-7340-9EFF-3EB3528303E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99832587"/>
      </p:ext>
    </p:extLst>
  </p:cSld>
  <p:clrMapOvr>
    <a:masterClrMapping/>
  </p:clrMapOvr>
  <p:transition spd="slow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4-5/9/2018</a:t>
            </a:r>
            <a:endParaRPr lang="en-US"/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Spectrum for Drones / UAS</a:t>
            </a:r>
            <a:endParaRPr lang="en-US"/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4884E37-6F8F-6D46-889D-8979D848C4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825531"/>
      </p:ext>
    </p:extLst>
  </p:cSld>
  <p:clrMapOvr>
    <a:masterClrMapping/>
  </p:clrMapOvr>
  <p:transition spd="slow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248575" y="206375"/>
            <a:ext cx="7936637" cy="857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nl-BE" dirty="0"/>
              <a:t>Click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edit</a:t>
            </a:r>
            <a:r>
              <a:rPr lang="nl-BE" dirty="0"/>
              <a:t> Master </a:t>
            </a:r>
            <a:r>
              <a:rPr lang="nl-BE" dirty="0" err="1"/>
              <a:t>title</a:t>
            </a:r>
            <a:r>
              <a:rPr lang="nl-BE" dirty="0"/>
              <a:t> </a:t>
            </a:r>
            <a:r>
              <a:rPr lang="nl-BE" dirty="0" err="1"/>
              <a:t>style</a:t>
            </a:r>
            <a:endParaRPr lang="en-US" dirty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248575" y="1200150"/>
            <a:ext cx="7936637" cy="339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nl-BE" dirty="0"/>
              <a:t>Click </a:t>
            </a:r>
            <a:r>
              <a:rPr lang="nl-BE" dirty="0" err="1"/>
              <a:t>to</a:t>
            </a:r>
            <a:r>
              <a:rPr lang="nl-BE" dirty="0"/>
              <a:t> </a:t>
            </a:r>
            <a:r>
              <a:rPr lang="nl-BE" dirty="0" err="1"/>
              <a:t>edit</a:t>
            </a:r>
            <a:r>
              <a:rPr lang="nl-BE" dirty="0"/>
              <a:t> Master </a:t>
            </a:r>
            <a:r>
              <a:rPr lang="nl-BE" dirty="0" err="1"/>
              <a:t>text</a:t>
            </a:r>
            <a:r>
              <a:rPr lang="nl-BE" dirty="0"/>
              <a:t> </a:t>
            </a:r>
            <a:r>
              <a:rPr lang="nl-BE" dirty="0" err="1"/>
              <a:t>styles</a:t>
            </a:r>
            <a:endParaRPr lang="nl-BE" dirty="0"/>
          </a:p>
          <a:p>
            <a:pPr lvl="1"/>
            <a:r>
              <a:rPr lang="nl-BE" dirty="0"/>
              <a:t>Second level</a:t>
            </a:r>
          </a:p>
          <a:p>
            <a:pPr lvl="2"/>
            <a:r>
              <a:rPr lang="nl-BE" dirty="0" err="1"/>
              <a:t>Third</a:t>
            </a:r>
            <a:r>
              <a:rPr lang="nl-BE" dirty="0"/>
              <a:t> level</a:t>
            </a:r>
          </a:p>
          <a:p>
            <a:pPr lvl="3"/>
            <a:r>
              <a:rPr lang="nl-BE" dirty="0" err="1"/>
              <a:t>Fourth</a:t>
            </a:r>
            <a:r>
              <a:rPr lang="nl-BE" dirty="0"/>
              <a:t> level</a:t>
            </a:r>
          </a:p>
          <a:p>
            <a:pPr lvl="4"/>
            <a:r>
              <a:rPr lang="nl-BE" dirty="0" err="1"/>
              <a:t>Fifth</a:t>
            </a:r>
            <a:r>
              <a:rPr lang="nl-BE" dirty="0"/>
              <a:t>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8575" y="4803903"/>
            <a:ext cx="914400" cy="301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695635" y="4803903"/>
            <a:ext cx="5752730" cy="30165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90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71039" y="4830922"/>
            <a:ext cx="710213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900" smtClean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30A61C8-05D8-6A4A-9AD6-BFF9DB6E0ACB}" type="slidenum">
              <a:rPr lang="en-US" smtClean="0"/>
              <a:pPr>
                <a:defRPr/>
              </a:pPr>
              <a:t>‹#›</a:t>
            </a:fld>
            <a:endParaRPr lang="en-US" dirty="0"/>
          </a:p>
        </p:txBody>
      </p:sp>
      <p:grpSp>
        <p:nvGrpSpPr>
          <p:cNvPr id="7" name="Group 7"/>
          <p:cNvGrpSpPr>
            <a:grpSpLocks/>
          </p:cNvGrpSpPr>
          <p:nvPr userDrawn="1"/>
        </p:nvGrpSpPr>
        <p:grpSpPr bwMode="auto">
          <a:xfrm>
            <a:off x="8565357" y="0"/>
            <a:ext cx="569913" cy="569913"/>
            <a:chOff x="8569440" y="0"/>
            <a:chExt cx="570582" cy="570582"/>
          </a:xfrm>
        </p:grpSpPr>
        <p:sp>
          <p:nvSpPr>
            <p:cNvPr id="8" name="Rectangle 7"/>
            <p:cNvSpPr/>
            <p:nvPr/>
          </p:nvSpPr>
          <p:spPr>
            <a:xfrm>
              <a:off x="8569440" y="0"/>
              <a:ext cx="570582" cy="570582"/>
            </a:xfrm>
            <a:prstGeom prst="rect">
              <a:avLst/>
            </a:prstGeom>
            <a:solidFill>
              <a:schemeClr val="bg1"/>
            </a:solidFill>
            <a:ln w="0">
              <a:noFill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pic>
          <p:nvPicPr>
            <p:cNvPr id="9" name="Picture 9" descr="LOGO_ECTL2009.png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15834" y="48361"/>
              <a:ext cx="471832" cy="4694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cxnSp>
        <p:nvCxnSpPr>
          <p:cNvPr id="10" name="Straight Connector 9"/>
          <p:cNvCxnSpPr/>
          <p:nvPr userDrawn="1"/>
        </p:nvCxnSpPr>
        <p:spPr>
          <a:xfrm>
            <a:off x="248575" y="4727448"/>
            <a:ext cx="8632677" cy="0"/>
          </a:xfrm>
          <a:prstGeom prst="line">
            <a:avLst/>
          </a:prstGeom>
          <a:ln w="9525">
            <a:solidFill>
              <a:srgbClr val="139EEB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3" r:id="rId3"/>
    <p:sldLayoutId id="2147483654" r:id="rId4"/>
    <p:sldLayoutId id="2147483655" r:id="rId5"/>
  </p:sldLayoutIdLst>
  <p:transition spd="slow"/>
  <p:hf hdr="0"/>
  <p:txStyles>
    <p:titleStyle>
      <a:lvl1pPr algn="l" defTabSz="457200" rtl="0" fontAlgn="base">
        <a:spcBef>
          <a:spcPct val="0"/>
        </a:spcBef>
        <a:spcAft>
          <a:spcPct val="0"/>
        </a:spcAft>
        <a:defRPr sz="3600" kern="1200">
          <a:solidFill>
            <a:schemeClr val="tx1"/>
          </a:solidFill>
          <a:latin typeface="Arial Rounded MT Bold" panose="020F0704030504030204" pitchFamily="34" charset="0"/>
          <a:ea typeface="Arial Rounded MT Bold" panose="020F0704030504030204" pitchFamily="34" charset="0"/>
          <a:cs typeface="Arial Rounded MT Bold" panose="020F0704030504030204" pitchFamily="34" charset="0"/>
        </a:defRPr>
      </a:lvl1pPr>
      <a:lvl2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2pPr>
      <a:lvl3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3pPr>
      <a:lvl4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4pPr>
      <a:lvl5pPr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5pPr>
      <a:lvl6pPr marL="4572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6pPr>
      <a:lvl7pPr marL="9144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7pPr>
      <a:lvl8pPr marL="13716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8pPr>
      <a:lvl9pPr marL="1828800" algn="ctr" defTabSz="457200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charset="0"/>
          <a:ea typeface="ヒラギノ角ゴ Pro W3" charset="0"/>
          <a:cs typeface="ヒラギノ角ゴ Pro W3" charset="0"/>
        </a:defRPr>
      </a:lvl9pPr>
    </p:titleStyle>
    <p:bodyStyle>
      <a:lvl1pPr marL="342900" indent="-342900" algn="l" defTabSz="457200" rtl="0" fontAlgn="base">
        <a:spcBef>
          <a:spcPct val="20000"/>
        </a:spcBef>
        <a:spcAft>
          <a:spcPct val="0"/>
        </a:spcAft>
        <a:buClr>
          <a:srgbClr val="139EEB"/>
        </a:buClr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1pPr>
      <a:lvl2pPr marL="742950" indent="-285750" algn="l" defTabSz="457200" rtl="0" fontAlgn="base">
        <a:spcBef>
          <a:spcPct val="20000"/>
        </a:spcBef>
        <a:spcAft>
          <a:spcPct val="0"/>
        </a:spcAft>
        <a:buClr>
          <a:srgbClr val="139EEB"/>
        </a:buClr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2pPr>
      <a:lvl3pPr marL="1143000" indent="-228600" algn="l" defTabSz="457200" rtl="0" fontAlgn="base">
        <a:spcBef>
          <a:spcPct val="20000"/>
        </a:spcBef>
        <a:spcAft>
          <a:spcPct val="0"/>
        </a:spcAft>
        <a:buClr>
          <a:srgbClr val="139EEB"/>
        </a:buClr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3pPr>
      <a:lvl4pPr marL="1600200" indent="-228600" algn="l" defTabSz="457200" rtl="0" fontAlgn="base">
        <a:spcBef>
          <a:spcPct val="20000"/>
        </a:spcBef>
        <a:spcAft>
          <a:spcPct val="0"/>
        </a:spcAft>
        <a:buClr>
          <a:srgbClr val="139EEB"/>
        </a:buClr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4pPr>
      <a:lvl5pPr marL="2057400" indent="-228600" algn="l" defTabSz="457200" rtl="0" fontAlgn="base">
        <a:spcBef>
          <a:spcPct val="20000"/>
        </a:spcBef>
        <a:spcAft>
          <a:spcPct val="0"/>
        </a:spcAft>
        <a:buClr>
          <a:srgbClr val="139EEB"/>
        </a:buClr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Arial" panose="020B0604020202020204" pitchFamily="34" charset="0"/>
          <a:ea typeface="Arial" panose="020B0604020202020204" pitchFamily="34" charset="0"/>
          <a:cs typeface="Arial" panose="020B0604020202020204" pitchFamily="34" charset="0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ctrTitle"/>
          </p:nvPr>
        </p:nvSpPr>
        <p:spPr>
          <a:xfrm>
            <a:off x="260533" y="564775"/>
            <a:ext cx="8811749" cy="2402543"/>
          </a:xfrm>
        </p:spPr>
        <p:txBody>
          <a:bodyPr/>
          <a:lstStyle/>
          <a:p>
            <a:r>
              <a:rPr lang="en-US" sz="3200" dirty="0"/>
              <a:t>ICAO REGIONAL PREPARATORY GROUP (RPG) ESAF and WACAF </a:t>
            </a:r>
            <a:r>
              <a:rPr lang="en-US" sz="3200" dirty="0" smtClean="0"/>
              <a:t>Regions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Spectrum </a:t>
            </a:r>
            <a:r>
              <a:rPr lang="en-US" sz="3600" dirty="0"/>
              <a:t>for Drones / </a:t>
            </a:r>
            <a:r>
              <a:rPr lang="en-US" sz="3600" dirty="0" smtClean="0"/>
              <a:t>UAS</a:t>
            </a:r>
            <a:endParaRPr lang="en-GB" sz="3600" dirty="0">
              <a:solidFill>
                <a:srgbClr val="074080"/>
              </a:solidFill>
            </a:endParaRPr>
          </a:p>
        </p:txBody>
      </p:sp>
      <p:sp>
        <p:nvSpPr>
          <p:cNvPr id="8" name="Subtitle 7"/>
          <p:cNvSpPr>
            <a:spLocks noGrp="1"/>
          </p:cNvSpPr>
          <p:nvPr>
            <p:ph type="subTitle" idx="1"/>
          </p:nvPr>
        </p:nvSpPr>
        <p:spPr>
          <a:xfrm>
            <a:off x="260533" y="3316667"/>
            <a:ext cx="6784022" cy="897787"/>
          </a:xfrm>
        </p:spPr>
        <p:txBody>
          <a:bodyPr/>
          <a:lstStyle/>
          <a:p>
            <a:r>
              <a:rPr lang="en-GB" sz="1800" dirty="0">
                <a:solidFill>
                  <a:schemeClr val="tx2">
                    <a:lumMod val="75000"/>
                  </a:schemeClr>
                </a:solidFill>
              </a:rPr>
              <a:t>Current EUROCONTROL work programme on Drones</a:t>
            </a:r>
          </a:p>
        </p:txBody>
      </p:sp>
      <p:sp>
        <p:nvSpPr>
          <p:cNvPr id="10" name="Text Box 10"/>
          <p:cNvSpPr txBox="1">
            <a:spLocks noChangeArrowheads="1"/>
          </p:cNvSpPr>
          <p:nvPr/>
        </p:nvSpPr>
        <p:spPr bwMode="auto">
          <a:xfrm>
            <a:off x="4903694" y="4106877"/>
            <a:ext cx="3363367" cy="7309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rIns="0">
            <a:spAutoFit/>
          </a:bodyPr>
          <a:lstStyle>
            <a:lvl1pPr eaLnBrk="0" hangingPunct="0">
              <a:spcBef>
                <a:spcPct val="20000"/>
              </a:spcBef>
              <a:buClr>
                <a:srgbClr val="3399CC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3399CC"/>
              </a:buClr>
              <a:buFont typeface="Wingdings" pitchFamily="2" charset="2"/>
              <a:buChar char="§"/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3399CC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3399CC"/>
              </a:buClr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3399CC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r" eaLnBrk="1" hangingPunct="1">
              <a:spcBef>
                <a:spcPct val="25000"/>
              </a:spcBef>
              <a:buClrTx/>
              <a:buFontTx/>
              <a:buNone/>
            </a:pPr>
            <a:r>
              <a:rPr lang="en-GB" altLang="en-US" sz="1400" b="1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affi KHATCHERIAN</a:t>
            </a:r>
            <a:endParaRPr lang="en-GB" altLang="en-US" sz="1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algn="r" eaLnBrk="1" hangingPunct="1">
              <a:spcBef>
                <a:spcPct val="25000"/>
              </a:spcBef>
              <a:buClrTx/>
              <a:buFontTx/>
              <a:buNone/>
            </a:pPr>
            <a:r>
              <a:rPr lang="en-GB" altLang="en-US" sz="1100" dirty="0" smtClean="0">
                <a:solidFill>
                  <a:schemeClr val="tx2">
                    <a:lumMod val="75000"/>
                  </a:schemeClr>
                </a:solidFill>
              </a:rPr>
              <a:t>Head of International Spectrum Management</a:t>
            </a:r>
            <a:endParaRPr lang="en-GB" altLang="en-US" sz="1100" dirty="0">
              <a:solidFill>
                <a:schemeClr val="tx2">
                  <a:lumMod val="75000"/>
                </a:schemeClr>
              </a:solidFill>
            </a:endParaRPr>
          </a:p>
          <a:p>
            <a:pPr algn="r" eaLnBrk="1" hangingPunct="1">
              <a:spcBef>
                <a:spcPct val="25000"/>
              </a:spcBef>
              <a:buClrTx/>
              <a:buFontTx/>
              <a:buNone/>
            </a:pPr>
            <a:r>
              <a:rPr lang="en-US" altLang="en-US" sz="11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ohannesburg, South Africa, 4 – 5 September 2018</a:t>
            </a:r>
            <a:endParaRPr lang="en-GB" altLang="en-US" sz="11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 xmlns:p14="http://schemas.microsoft.com/office/powerpoint/2010/main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SAR 2020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sp>
        <p:nvSpPr>
          <p:cNvPr id="7" name="Freeform 10"/>
          <p:cNvSpPr>
            <a:spLocks/>
          </p:cNvSpPr>
          <p:nvPr/>
        </p:nvSpPr>
        <p:spPr bwMode="auto">
          <a:xfrm>
            <a:off x="2406053" y="1362344"/>
            <a:ext cx="1477253" cy="2060347"/>
          </a:xfrm>
          <a:custGeom>
            <a:avLst/>
            <a:gdLst>
              <a:gd name="T0" fmla="*/ 696 w 1337"/>
              <a:gd name="T1" fmla="*/ 0 h 1960"/>
              <a:gd name="T2" fmla="*/ 1088 w 1337"/>
              <a:gd name="T3" fmla="*/ 507 h 1960"/>
              <a:gd name="T4" fmla="*/ 1273 w 1337"/>
              <a:gd name="T5" fmla="*/ 769 h 1960"/>
              <a:gd name="T6" fmla="*/ 1337 w 1337"/>
              <a:gd name="T7" fmla="*/ 865 h 1960"/>
              <a:gd name="T8" fmla="*/ 1273 w 1337"/>
              <a:gd name="T9" fmla="*/ 987 h 1960"/>
              <a:gd name="T10" fmla="*/ 1165 w 1337"/>
              <a:gd name="T11" fmla="*/ 1140 h 1960"/>
              <a:gd name="T12" fmla="*/ 1120 w 1337"/>
              <a:gd name="T13" fmla="*/ 1345 h 1960"/>
              <a:gd name="T14" fmla="*/ 1101 w 1337"/>
              <a:gd name="T15" fmla="*/ 1505 h 1960"/>
              <a:gd name="T16" fmla="*/ 1069 w 1337"/>
              <a:gd name="T17" fmla="*/ 1627 h 1960"/>
              <a:gd name="T18" fmla="*/ 595 w 1337"/>
              <a:gd name="T19" fmla="*/ 1768 h 1960"/>
              <a:gd name="T20" fmla="*/ 166 w 1337"/>
              <a:gd name="T21" fmla="*/ 1960 h 1960"/>
              <a:gd name="T22" fmla="*/ 96 w 1337"/>
              <a:gd name="T23" fmla="*/ 1921 h 1960"/>
              <a:gd name="T24" fmla="*/ 0 w 1337"/>
              <a:gd name="T25" fmla="*/ 1473 h 1960"/>
              <a:gd name="T26" fmla="*/ 38 w 1337"/>
              <a:gd name="T27" fmla="*/ 1064 h 1960"/>
              <a:gd name="T28" fmla="*/ 141 w 1337"/>
              <a:gd name="T29" fmla="*/ 667 h 1960"/>
              <a:gd name="T30" fmla="*/ 358 w 1337"/>
              <a:gd name="T31" fmla="*/ 308 h 1960"/>
              <a:gd name="T32" fmla="*/ 696 w 1337"/>
              <a:gd name="T33" fmla="*/ 0 h 19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</a:cxnLst>
            <a:rect l="0" t="0" r="r" b="b"/>
            <a:pathLst>
              <a:path w="1337" h="1960">
                <a:moveTo>
                  <a:pt x="696" y="0"/>
                </a:moveTo>
                <a:lnTo>
                  <a:pt x="1088" y="507"/>
                </a:lnTo>
                <a:lnTo>
                  <a:pt x="1273" y="769"/>
                </a:lnTo>
                <a:lnTo>
                  <a:pt x="1337" y="865"/>
                </a:lnTo>
                <a:lnTo>
                  <a:pt x="1273" y="987"/>
                </a:lnTo>
                <a:lnTo>
                  <a:pt x="1165" y="1140"/>
                </a:lnTo>
                <a:lnTo>
                  <a:pt x="1120" y="1345"/>
                </a:lnTo>
                <a:lnTo>
                  <a:pt x="1101" y="1505"/>
                </a:lnTo>
                <a:lnTo>
                  <a:pt x="1069" y="1627"/>
                </a:lnTo>
                <a:lnTo>
                  <a:pt x="595" y="1768"/>
                </a:lnTo>
                <a:lnTo>
                  <a:pt x="166" y="1960"/>
                </a:lnTo>
                <a:lnTo>
                  <a:pt x="96" y="1921"/>
                </a:lnTo>
                <a:lnTo>
                  <a:pt x="0" y="1473"/>
                </a:lnTo>
                <a:lnTo>
                  <a:pt x="38" y="1064"/>
                </a:lnTo>
                <a:lnTo>
                  <a:pt x="141" y="667"/>
                </a:lnTo>
                <a:lnTo>
                  <a:pt x="358" y="308"/>
                </a:lnTo>
                <a:lnTo>
                  <a:pt x="696" y="0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8" name="Freeform 9"/>
          <p:cNvSpPr>
            <a:spLocks/>
          </p:cNvSpPr>
          <p:nvPr/>
        </p:nvSpPr>
        <p:spPr bwMode="auto">
          <a:xfrm>
            <a:off x="2504389" y="3098922"/>
            <a:ext cx="1823087" cy="1621998"/>
          </a:xfrm>
          <a:custGeom>
            <a:avLst/>
            <a:gdLst>
              <a:gd name="T0" fmla="*/ 1650 w 1650"/>
              <a:gd name="T1" fmla="*/ 434 h 1543"/>
              <a:gd name="T2" fmla="*/ 1632 w 1650"/>
              <a:gd name="T3" fmla="*/ 1543 h 1543"/>
              <a:gd name="T4" fmla="*/ 1543 w 1650"/>
              <a:gd name="T5" fmla="*/ 1524 h 1543"/>
              <a:gd name="T6" fmla="*/ 1178 w 1650"/>
              <a:gd name="T7" fmla="*/ 1447 h 1543"/>
              <a:gd name="T8" fmla="*/ 903 w 1650"/>
              <a:gd name="T9" fmla="*/ 1325 h 1543"/>
              <a:gd name="T10" fmla="*/ 596 w 1650"/>
              <a:gd name="T11" fmla="*/ 1165 h 1543"/>
              <a:gd name="T12" fmla="*/ 384 w 1650"/>
              <a:gd name="T13" fmla="*/ 967 h 1543"/>
              <a:gd name="T14" fmla="*/ 154 w 1650"/>
              <a:gd name="T15" fmla="*/ 679 h 1543"/>
              <a:gd name="T16" fmla="*/ 26 w 1650"/>
              <a:gd name="T17" fmla="*/ 429 h 1543"/>
              <a:gd name="T18" fmla="*/ 0 w 1650"/>
              <a:gd name="T19" fmla="*/ 308 h 1543"/>
              <a:gd name="T20" fmla="*/ 1018 w 1650"/>
              <a:gd name="T21" fmla="*/ 0 h 1543"/>
              <a:gd name="T22" fmla="*/ 1108 w 1650"/>
              <a:gd name="T23" fmla="*/ 96 h 1543"/>
              <a:gd name="T24" fmla="*/ 1216 w 1650"/>
              <a:gd name="T25" fmla="*/ 244 h 1543"/>
              <a:gd name="T26" fmla="*/ 1357 w 1650"/>
              <a:gd name="T27" fmla="*/ 340 h 1543"/>
              <a:gd name="T28" fmla="*/ 1581 w 1650"/>
              <a:gd name="T29" fmla="*/ 384 h 1543"/>
              <a:gd name="T30" fmla="*/ 1650 w 1650"/>
              <a:gd name="T31" fmla="*/ 389 h 15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650" h="1543">
                <a:moveTo>
                  <a:pt x="1650" y="434"/>
                </a:moveTo>
                <a:lnTo>
                  <a:pt x="1632" y="1543"/>
                </a:lnTo>
                <a:lnTo>
                  <a:pt x="1543" y="1524"/>
                </a:lnTo>
                <a:lnTo>
                  <a:pt x="1178" y="1447"/>
                </a:lnTo>
                <a:lnTo>
                  <a:pt x="903" y="1325"/>
                </a:lnTo>
                <a:lnTo>
                  <a:pt x="596" y="1165"/>
                </a:lnTo>
                <a:lnTo>
                  <a:pt x="384" y="967"/>
                </a:lnTo>
                <a:lnTo>
                  <a:pt x="154" y="679"/>
                </a:lnTo>
                <a:lnTo>
                  <a:pt x="26" y="429"/>
                </a:lnTo>
                <a:lnTo>
                  <a:pt x="0" y="308"/>
                </a:lnTo>
                <a:lnTo>
                  <a:pt x="1018" y="0"/>
                </a:lnTo>
                <a:lnTo>
                  <a:pt x="1108" y="96"/>
                </a:lnTo>
                <a:lnTo>
                  <a:pt x="1216" y="244"/>
                </a:lnTo>
                <a:lnTo>
                  <a:pt x="1357" y="340"/>
                </a:lnTo>
                <a:lnTo>
                  <a:pt x="1581" y="384"/>
                </a:lnTo>
                <a:lnTo>
                  <a:pt x="1650" y="389"/>
                </a:lnTo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9" name="Freeform 8"/>
          <p:cNvSpPr>
            <a:spLocks/>
          </p:cNvSpPr>
          <p:nvPr/>
        </p:nvSpPr>
        <p:spPr bwMode="auto">
          <a:xfrm>
            <a:off x="4321952" y="3078949"/>
            <a:ext cx="1760107" cy="1661943"/>
          </a:xfrm>
          <a:custGeom>
            <a:avLst/>
            <a:gdLst>
              <a:gd name="T0" fmla="*/ 640 w 1593"/>
              <a:gd name="T1" fmla="*/ 0 h 1581"/>
              <a:gd name="T2" fmla="*/ 1593 w 1593"/>
              <a:gd name="T3" fmla="*/ 317 h 1581"/>
              <a:gd name="T4" fmla="*/ 1593 w 1593"/>
              <a:gd name="T5" fmla="*/ 453 h 1581"/>
              <a:gd name="T6" fmla="*/ 1555 w 1593"/>
              <a:gd name="T7" fmla="*/ 608 h 1581"/>
              <a:gd name="T8" fmla="*/ 1427 w 1593"/>
              <a:gd name="T9" fmla="*/ 807 h 1581"/>
              <a:gd name="T10" fmla="*/ 1293 w 1593"/>
              <a:gd name="T11" fmla="*/ 992 h 1581"/>
              <a:gd name="T12" fmla="*/ 1075 w 1593"/>
              <a:gd name="T13" fmla="*/ 1191 h 1581"/>
              <a:gd name="T14" fmla="*/ 602 w 1593"/>
              <a:gd name="T15" fmla="*/ 1472 h 1581"/>
              <a:gd name="T16" fmla="*/ 314 w 1593"/>
              <a:gd name="T17" fmla="*/ 1530 h 1581"/>
              <a:gd name="T18" fmla="*/ 0 w 1593"/>
              <a:gd name="T19" fmla="*/ 1581 h 1581"/>
              <a:gd name="T20" fmla="*/ 0 w 1593"/>
              <a:gd name="T21" fmla="*/ 467 h 1581"/>
              <a:gd name="T22" fmla="*/ 122 w 1593"/>
              <a:gd name="T23" fmla="*/ 416 h 1581"/>
              <a:gd name="T24" fmla="*/ 307 w 1593"/>
              <a:gd name="T25" fmla="*/ 378 h 1581"/>
              <a:gd name="T26" fmla="*/ 423 w 1593"/>
              <a:gd name="T27" fmla="*/ 288 h 1581"/>
              <a:gd name="T28" fmla="*/ 551 w 1593"/>
              <a:gd name="T29" fmla="*/ 154 h 1581"/>
              <a:gd name="T30" fmla="*/ 640 w 1593"/>
              <a:gd name="T31" fmla="*/ 0 h 15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593" h="1581">
                <a:moveTo>
                  <a:pt x="640" y="0"/>
                </a:moveTo>
                <a:lnTo>
                  <a:pt x="1593" y="317"/>
                </a:lnTo>
                <a:lnTo>
                  <a:pt x="1593" y="453"/>
                </a:lnTo>
                <a:lnTo>
                  <a:pt x="1555" y="608"/>
                </a:lnTo>
                <a:lnTo>
                  <a:pt x="1427" y="807"/>
                </a:lnTo>
                <a:lnTo>
                  <a:pt x="1293" y="992"/>
                </a:lnTo>
                <a:lnTo>
                  <a:pt x="1075" y="1191"/>
                </a:lnTo>
                <a:lnTo>
                  <a:pt x="602" y="1472"/>
                </a:lnTo>
                <a:lnTo>
                  <a:pt x="314" y="1530"/>
                </a:lnTo>
                <a:lnTo>
                  <a:pt x="0" y="1581"/>
                </a:lnTo>
                <a:lnTo>
                  <a:pt x="0" y="467"/>
                </a:lnTo>
                <a:lnTo>
                  <a:pt x="122" y="416"/>
                </a:lnTo>
                <a:lnTo>
                  <a:pt x="307" y="378"/>
                </a:lnTo>
                <a:lnTo>
                  <a:pt x="423" y="288"/>
                </a:lnTo>
                <a:lnTo>
                  <a:pt x="551" y="154"/>
                </a:lnTo>
                <a:lnTo>
                  <a:pt x="640" y="0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hlink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0" name="Freeform 7"/>
          <p:cNvSpPr>
            <a:spLocks/>
          </p:cNvSpPr>
          <p:nvPr/>
        </p:nvSpPr>
        <p:spPr bwMode="auto">
          <a:xfrm>
            <a:off x="4781591" y="1370753"/>
            <a:ext cx="1457364" cy="2041425"/>
          </a:xfrm>
          <a:custGeom>
            <a:avLst/>
            <a:gdLst>
              <a:gd name="T0" fmla="*/ 1222 w 1319"/>
              <a:gd name="T1" fmla="*/ 1942 h 1942"/>
              <a:gd name="T2" fmla="*/ 315 w 1319"/>
              <a:gd name="T3" fmla="*/ 1670 h 1942"/>
              <a:gd name="T4" fmla="*/ 224 w 1319"/>
              <a:gd name="T5" fmla="*/ 1579 h 1942"/>
              <a:gd name="T6" fmla="*/ 211 w 1319"/>
              <a:gd name="T7" fmla="*/ 1305 h 1942"/>
              <a:gd name="T8" fmla="*/ 141 w 1319"/>
              <a:gd name="T9" fmla="*/ 1107 h 1942"/>
              <a:gd name="T10" fmla="*/ 39 w 1319"/>
              <a:gd name="T11" fmla="*/ 934 h 1942"/>
              <a:gd name="T12" fmla="*/ 0 w 1319"/>
              <a:gd name="T13" fmla="*/ 876 h 1942"/>
              <a:gd name="T14" fmla="*/ 640 w 1319"/>
              <a:gd name="T15" fmla="*/ 0 h 1942"/>
              <a:gd name="T16" fmla="*/ 755 w 1319"/>
              <a:gd name="T17" fmla="*/ 83 h 1942"/>
              <a:gd name="T18" fmla="*/ 922 w 1319"/>
              <a:gd name="T19" fmla="*/ 288 h 1942"/>
              <a:gd name="T20" fmla="*/ 1139 w 1319"/>
              <a:gd name="T21" fmla="*/ 627 h 1942"/>
              <a:gd name="T22" fmla="*/ 1261 w 1319"/>
              <a:gd name="T23" fmla="*/ 928 h 1942"/>
              <a:gd name="T24" fmla="*/ 1299 w 1319"/>
              <a:gd name="T25" fmla="*/ 1241 h 1942"/>
              <a:gd name="T26" fmla="*/ 1319 w 1319"/>
              <a:gd name="T27" fmla="*/ 1632 h 1942"/>
              <a:gd name="T28" fmla="*/ 1222 w 1319"/>
              <a:gd name="T29" fmla="*/ 1942 h 19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</a:cxnLst>
            <a:rect l="0" t="0" r="r" b="b"/>
            <a:pathLst>
              <a:path w="1319" h="1942">
                <a:moveTo>
                  <a:pt x="1222" y="1942"/>
                </a:moveTo>
                <a:lnTo>
                  <a:pt x="315" y="1670"/>
                </a:lnTo>
                <a:lnTo>
                  <a:pt x="224" y="1579"/>
                </a:lnTo>
                <a:lnTo>
                  <a:pt x="211" y="1305"/>
                </a:lnTo>
                <a:lnTo>
                  <a:pt x="141" y="1107"/>
                </a:lnTo>
                <a:lnTo>
                  <a:pt x="39" y="934"/>
                </a:lnTo>
                <a:lnTo>
                  <a:pt x="0" y="876"/>
                </a:lnTo>
                <a:lnTo>
                  <a:pt x="640" y="0"/>
                </a:lnTo>
                <a:lnTo>
                  <a:pt x="755" y="83"/>
                </a:lnTo>
                <a:lnTo>
                  <a:pt x="922" y="288"/>
                </a:lnTo>
                <a:lnTo>
                  <a:pt x="1139" y="627"/>
                </a:lnTo>
                <a:lnTo>
                  <a:pt x="1261" y="928"/>
                </a:lnTo>
                <a:lnTo>
                  <a:pt x="1299" y="1241"/>
                </a:lnTo>
                <a:lnTo>
                  <a:pt x="1319" y="1632"/>
                </a:lnTo>
                <a:lnTo>
                  <a:pt x="1222" y="1942"/>
                </a:lnTo>
                <a:close/>
              </a:path>
            </a:pathLst>
          </a:custGeom>
          <a:gradFill rotWithShape="1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sp>
        <p:nvSpPr>
          <p:cNvPr id="11" name="Freeform 6"/>
          <p:cNvSpPr>
            <a:spLocks/>
          </p:cNvSpPr>
          <p:nvPr/>
        </p:nvSpPr>
        <p:spPr bwMode="auto">
          <a:xfrm>
            <a:off x="3224784" y="980759"/>
            <a:ext cx="2154557" cy="1287716"/>
          </a:xfrm>
          <a:custGeom>
            <a:avLst/>
            <a:gdLst>
              <a:gd name="T0" fmla="*/ 1315 w 1950"/>
              <a:gd name="T1" fmla="*/ 1225 h 1225"/>
              <a:gd name="T2" fmla="*/ 1089 w 1950"/>
              <a:gd name="T3" fmla="*/ 1134 h 1225"/>
              <a:gd name="T4" fmla="*/ 816 w 1950"/>
              <a:gd name="T5" fmla="*/ 1179 h 1225"/>
              <a:gd name="T6" fmla="*/ 635 w 1950"/>
              <a:gd name="T7" fmla="*/ 1225 h 1225"/>
              <a:gd name="T8" fmla="*/ 0 w 1950"/>
              <a:gd name="T9" fmla="*/ 318 h 1225"/>
              <a:gd name="T10" fmla="*/ 136 w 1950"/>
              <a:gd name="T11" fmla="*/ 227 h 1225"/>
              <a:gd name="T12" fmla="*/ 635 w 1950"/>
              <a:gd name="T13" fmla="*/ 45 h 1225"/>
              <a:gd name="T14" fmla="*/ 1043 w 1950"/>
              <a:gd name="T15" fmla="*/ 0 h 1225"/>
              <a:gd name="T16" fmla="*/ 1452 w 1950"/>
              <a:gd name="T17" fmla="*/ 45 h 1225"/>
              <a:gd name="T18" fmla="*/ 1769 w 1950"/>
              <a:gd name="T19" fmla="*/ 181 h 1225"/>
              <a:gd name="T20" fmla="*/ 1950 w 1950"/>
              <a:gd name="T21" fmla="*/ 318 h 1225"/>
              <a:gd name="T22" fmla="*/ 1950 w 1950"/>
              <a:gd name="T23" fmla="*/ 499 h 1225"/>
              <a:gd name="T24" fmla="*/ 1406 w 1950"/>
              <a:gd name="T25" fmla="*/ 1225 h 1225"/>
              <a:gd name="T26" fmla="*/ 1361 w 1950"/>
              <a:gd name="T27" fmla="*/ 1225 h 1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1950" h="1225">
                <a:moveTo>
                  <a:pt x="1315" y="1225"/>
                </a:moveTo>
                <a:lnTo>
                  <a:pt x="1089" y="1134"/>
                </a:lnTo>
                <a:lnTo>
                  <a:pt x="816" y="1179"/>
                </a:lnTo>
                <a:lnTo>
                  <a:pt x="635" y="1225"/>
                </a:lnTo>
                <a:lnTo>
                  <a:pt x="0" y="318"/>
                </a:lnTo>
                <a:lnTo>
                  <a:pt x="136" y="227"/>
                </a:lnTo>
                <a:lnTo>
                  <a:pt x="635" y="45"/>
                </a:lnTo>
                <a:lnTo>
                  <a:pt x="1043" y="0"/>
                </a:lnTo>
                <a:lnTo>
                  <a:pt x="1452" y="45"/>
                </a:lnTo>
                <a:lnTo>
                  <a:pt x="1769" y="181"/>
                </a:lnTo>
                <a:lnTo>
                  <a:pt x="1950" y="318"/>
                </a:lnTo>
                <a:lnTo>
                  <a:pt x="1950" y="499"/>
                </a:lnTo>
                <a:lnTo>
                  <a:pt x="1406" y="1225"/>
                </a:lnTo>
                <a:lnTo>
                  <a:pt x="1361" y="1225"/>
                </a:lnTo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GB"/>
          </a:p>
        </p:txBody>
      </p:sp>
      <p:pic>
        <p:nvPicPr>
          <p:cNvPr id="12" name="Picture 5" descr="wheel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23185" y="916636"/>
            <a:ext cx="3998638" cy="3868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3789389" y="1310835"/>
            <a:ext cx="1059600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 smtClean="0"/>
              <a:t>CORUS</a:t>
            </a:r>
            <a:endParaRPr lang="en-US" altLang="en-US" sz="1800" dirty="0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4974906" y="2220121"/>
            <a:ext cx="1233070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/>
              <a:t>PODIUM</a:t>
            </a:r>
            <a:endParaRPr lang="en-US" altLang="en-US" sz="1800" dirty="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4470401" y="3619265"/>
            <a:ext cx="1197322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/>
              <a:t>SECOPS</a:t>
            </a:r>
            <a:endParaRPr lang="en-US" altLang="en-US" sz="1800" dirty="0"/>
          </a:p>
        </p:txBody>
      </p:sp>
      <p:sp>
        <p:nvSpPr>
          <p:cNvPr id="16" name="Text Box 14"/>
          <p:cNvSpPr txBox="1">
            <a:spLocks noChangeArrowheads="1"/>
          </p:cNvSpPr>
          <p:nvPr/>
        </p:nvSpPr>
        <p:spPr bwMode="auto">
          <a:xfrm>
            <a:off x="2960712" y="3622418"/>
            <a:ext cx="1341349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/>
              <a:t>DREAMS</a:t>
            </a:r>
            <a:endParaRPr lang="en-US" altLang="en-US" sz="1800" dirty="0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2504389" y="2220121"/>
            <a:ext cx="1284999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/>
              <a:t>IMPETUS</a:t>
            </a:r>
            <a:endParaRPr lang="en-US" altLang="en-US" sz="1800" dirty="0"/>
          </a:p>
        </p:txBody>
      </p:sp>
      <p:sp>
        <p:nvSpPr>
          <p:cNvPr id="18" name="Text Box 15"/>
          <p:cNvSpPr txBox="1">
            <a:spLocks noChangeArrowheads="1"/>
          </p:cNvSpPr>
          <p:nvPr/>
        </p:nvSpPr>
        <p:spPr bwMode="auto">
          <a:xfrm>
            <a:off x="3643067" y="2545593"/>
            <a:ext cx="1284999" cy="5445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>
            <a:lvl1pPr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/>
            <a:r>
              <a:rPr lang="en-GB" altLang="en-US" sz="1800" dirty="0" smtClean="0"/>
              <a:t>U-space</a:t>
            </a: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3471483192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183" y="1043354"/>
            <a:ext cx="4680817" cy="34253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2714" y="89144"/>
            <a:ext cx="7936637" cy="749056"/>
          </a:xfrm>
        </p:spPr>
        <p:txBody>
          <a:bodyPr/>
          <a:lstStyle/>
          <a:p>
            <a:r>
              <a:rPr lang="en-GB" altLang="en-US" dirty="0" smtClean="0"/>
              <a:t>U-space Blueprint /UTM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3091" y="709247"/>
            <a:ext cx="4513385" cy="4009292"/>
          </a:xfrm>
        </p:spPr>
        <p:txBody>
          <a:bodyPr/>
          <a:lstStyle/>
          <a:p>
            <a:pPr marL="0" indent="0">
              <a:buNone/>
            </a:pPr>
            <a:r>
              <a:rPr lang="en-US" sz="1400" b="1" dirty="0"/>
              <a:t>U1</a:t>
            </a:r>
            <a:r>
              <a:rPr lang="en-US" sz="1400" dirty="0"/>
              <a:t> </a:t>
            </a:r>
            <a:r>
              <a:rPr lang="en-US" sz="1400" dirty="0" smtClean="0"/>
              <a:t>- U-space </a:t>
            </a:r>
            <a:r>
              <a:rPr lang="en-US" sz="1400" dirty="0"/>
              <a:t>foundation services </a:t>
            </a:r>
            <a:r>
              <a:rPr lang="en-US" sz="1400" dirty="0" smtClean="0"/>
              <a:t>provide e-registration</a:t>
            </a:r>
            <a:r>
              <a:rPr lang="en-US" sz="1400" dirty="0"/>
              <a:t>, e-identification and </a:t>
            </a:r>
            <a:r>
              <a:rPr lang="en-US" sz="1400" dirty="0" smtClean="0"/>
              <a:t>geo awareness.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b="1" dirty="0"/>
              <a:t>U2</a:t>
            </a:r>
            <a:r>
              <a:rPr lang="en-US" sz="1400" dirty="0"/>
              <a:t> </a:t>
            </a:r>
            <a:r>
              <a:rPr lang="en-US" sz="1400" dirty="0" smtClean="0"/>
              <a:t>- U-space </a:t>
            </a:r>
            <a:r>
              <a:rPr lang="en-US" sz="1400" dirty="0"/>
              <a:t>initial services support </a:t>
            </a:r>
            <a:r>
              <a:rPr lang="en-US" sz="1400" dirty="0" smtClean="0"/>
              <a:t>the management </a:t>
            </a:r>
            <a:r>
              <a:rPr lang="en-US" sz="1400" dirty="0"/>
              <a:t>of drone operations and </a:t>
            </a:r>
            <a:r>
              <a:rPr lang="en-US" sz="1400" dirty="0" smtClean="0"/>
              <a:t>may include </a:t>
            </a:r>
            <a:r>
              <a:rPr lang="en-US" sz="1400" dirty="0"/>
              <a:t>flight planning, flight </a:t>
            </a:r>
            <a:r>
              <a:rPr lang="en-US" sz="1400" dirty="0" smtClean="0"/>
              <a:t>approval, tracking, airspace </a:t>
            </a:r>
            <a:r>
              <a:rPr lang="en-US" sz="1400" dirty="0"/>
              <a:t>dynamic information, and </a:t>
            </a:r>
            <a:r>
              <a:rPr lang="en-US" sz="1400" dirty="0" smtClean="0"/>
              <a:t>procedural interfaces </a:t>
            </a:r>
            <a:r>
              <a:rPr lang="en-US" sz="1400" dirty="0"/>
              <a:t>with air traffic control.</a:t>
            </a:r>
            <a:endParaRPr lang="en-US" sz="1400" dirty="0" smtClean="0"/>
          </a:p>
          <a:p>
            <a:pPr marL="0" indent="0">
              <a:buNone/>
            </a:pPr>
            <a:r>
              <a:rPr lang="en-US" sz="1400" b="1" dirty="0"/>
              <a:t>U3</a:t>
            </a:r>
            <a:r>
              <a:rPr lang="en-US" sz="1400" dirty="0"/>
              <a:t> </a:t>
            </a:r>
            <a:r>
              <a:rPr lang="en-US" sz="1400" dirty="0" smtClean="0"/>
              <a:t>- U-space </a:t>
            </a:r>
            <a:r>
              <a:rPr lang="en-US" sz="1400" dirty="0"/>
              <a:t>advanced services support </a:t>
            </a:r>
            <a:r>
              <a:rPr lang="en-US" sz="1400" dirty="0" smtClean="0"/>
              <a:t>more complex </a:t>
            </a:r>
            <a:r>
              <a:rPr lang="en-US" sz="1400" dirty="0"/>
              <a:t>operations in dense areas </a:t>
            </a:r>
            <a:r>
              <a:rPr lang="en-US" sz="1400" dirty="0" smtClean="0"/>
              <a:t>and may </a:t>
            </a:r>
            <a:r>
              <a:rPr lang="en-US" sz="1400" dirty="0"/>
              <a:t>include capacity management </a:t>
            </a:r>
            <a:r>
              <a:rPr lang="en-US" sz="1400" dirty="0" smtClean="0"/>
              <a:t>and assistance </a:t>
            </a:r>
            <a:r>
              <a:rPr lang="en-US" sz="1400" dirty="0"/>
              <a:t>for conflict detection. Indeed, </a:t>
            </a:r>
            <a:r>
              <a:rPr lang="en-US" sz="1400" dirty="0" smtClean="0"/>
              <a:t>the availability </a:t>
            </a:r>
            <a:r>
              <a:rPr lang="en-US" sz="1400" dirty="0"/>
              <a:t>of automated ‘detect and avoid</a:t>
            </a:r>
            <a:r>
              <a:rPr lang="en-US" sz="1400" dirty="0" smtClean="0"/>
              <a:t>’ (</a:t>
            </a:r>
            <a:r>
              <a:rPr lang="en-US" sz="1400" dirty="0"/>
              <a:t>DAA) functionalities, in addition to </a:t>
            </a:r>
            <a:r>
              <a:rPr lang="en-US" sz="1400" dirty="0" smtClean="0"/>
              <a:t>more reliable </a:t>
            </a:r>
            <a:r>
              <a:rPr lang="en-US" sz="1400" dirty="0"/>
              <a:t>means of communication, will </a:t>
            </a:r>
            <a:r>
              <a:rPr lang="en-US" sz="1400" dirty="0" smtClean="0"/>
              <a:t>lead to </a:t>
            </a:r>
            <a:r>
              <a:rPr lang="en-US" sz="1400" dirty="0"/>
              <a:t>a significant increase of operations in </a:t>
            </a:r>
            <a:r>
              <a:rPr lang="en-US" sz="1400" dirty="0" smtClean="0"/>
              <a:t>all environments.</a:t>
            </a:r>
          </a:p>
          <a:p>
            <a:pPr marL="0" indent="0">
              <a:buNone/>
            </a:pPr>
            <a:r>
              <a:rPr lang="en-US" sz="1400" b="1" dirty="0"/>
              <a:t>U4</a:t>
            </a:r>
            <a:r>
              <a:rPr lang="en-US" sz="1400" dirty="0"/>
              <a:t> </a:t>
            </a:r>
            <a:r>
              <a:rPr lang="en-US" sz="1400" dirty="0" smtClean="0"/>
              <a:t>- U-space </a:t>
            </a:r>
            <a:r>
              <a:rPr lang="en-US" sz="1400" dirty="0"/>
              <a:t>full services, </a:t>
            </a:r>
            <a:r>
              <a:rPr lang="en-US" sz="1400" dirty="0" smtClean="0"/>
              <a:t>services offering </a:t>
            </a:r>
            <a:r>
              <a:rPr lang="en-US" sz="1400" dirty="0"/>
              <a:t>integrated interfaces with </a:t>
            </a:r>
            <a:r>
              <a:rPr lang="en-US" sz="1400" dirty="0" smtClean="0"/>
              <a:t>manned aviation</a:t>
            </a:r>
            <a:r>
              <a:rPr lang="en-US" sz="1400" dirty="0"/>
              <a:t>, support the full operational </a:t>
            </a:r>
            <a:r>
              <a:rPr lang="en-US" sz="1400" dirty="0" smtClean="0"/>
              <a:t>capability of </a:t>
            </a:r>
            <a:r>
              <a:rPr lang="en-US" sz="1400" dirty="0"/>
              <a:t>U-space and will rely on very high level </a:t>
            </a:r>
            <a:r>
              <a:rPr lang="en-US" sz="1400" dirty="0" smtClean="0"/>
              <a:t>of automation</a:t>
            </a:r>
            <a:r>
              <a:rPr lang="en-US" sz="1400" dirty="0"/>
              <a:t>, connectivity and </a:t>
            </a:r>
            <a:r>
              <a:rPr lang="en-US" sz="1400" dirty="0" err="1"/>
              <a:t>digitalisation</a:t>
            </a:r>
            <a:r>
              <a:rPr lang="en-US" sz="1400" dirty="0"/>
              <a:t> </a:t>
            </a:r>
            <a:r>
              <a:rPr lang="en-US" sz="1400" dirty="0" smtClean="0"/>
              <a:t>for both </a:t>
            </a:r>
            <a:r>
              <a:rPr lang="en-US" sz="1400" dirty="0"/>
              <a:t>the drone and the U-space system.</a:t>
            </a:r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092076"/>
      </p:ext>
    </p:extLst>
  </p:cSld>
  <p:clrMapOvr>
    <a:masterClrMapping/>
  </p:clrMapOvr>
  <p:transition spd="slow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RUS 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0991" y="925472"/>
            <a:ext cx="8675292" cy="3586692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dirty="0"/>
              <a:t>Concept of Operation for </a:t>
            </a:r>
            <a:r>
              <a:rPr lang="en-US" dirty="0" err="1"/>
              <a:t>EuRopean</a:t>
            </a:r>
            <a:r>
              <a:rPr lang="en-US" dirty="0"/>
              <a:t> UTM </a:t>
            </a:r>
            <a:r>
              <a:rPr lang="en-US" dirty="0" smtClean="0"/>
              <a:t>Systems (CORUS)</a:t>
            </a:r>
          </a:p>
          <a:p>
            <a:pPr marL="0" indent="0">
              <a:buNone/>
              <a:defRPr/>
            </a:pPr>
            <a:r>
              <a:rPr lang="en-US" dirty="0" smtClean="0"/>
              <a:t>CORUS </a:t>
            </a:r>
            <a:r>
              <a:rPr lang="en-US" dirty="0"/>
              <a:t>aims to address VLL airspace, also including the airspace </a:t>
            </a:r>
            <a:r>
              <a:rPr lang="en-US" dirty="0" smtClean="0"/>
              <a:t>around airports</a:t>
            </a:r>
            <a:endParaRPr lang="en-US" dirty="0"/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Establish </a:t>
            </a:r>
            <a:r>
              <a:rPr lang="en-US" sz="1400" dirty="0"/>
              <a:t>and clearly describe a concept of operations. Develop clear use cases for nominal scenarios and describe how losses of safety in non-nominal situations (e.g. contingency, emergency …) can be minimized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Address </a:t>
            </a:r>
            <a:r>
              <a:rPr lang="en-US" sz="1400" dirty="0"/>
              <a:t>drones operations in uncontrolled airspace as well as in and around controlled or protected airspace (e.g. airfields)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Develop </a:t>
            </a:r>
            <a:r>
              <a:rPr lang="en-US" sz="1400" dirty="0"/>
              <a:t>a concept enabling safe interaction with all different classes of airspace users taking into account contingencies and emergencies, and making clear any assumptions about the volumes of traffic.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Examine </a:t>
            </a:r>
            <a:r>
              <a:rPr lang="en-US" sz="1400" dirty="0"/>
              <a:t>non-aviation aspects, identifying key issues for society (e.g. safety and privacy, noise …) and offering solutions to ease social acceptanc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sz="1400" dirty="0" smtClean="0"/>
              <a:t>Identify </a:t>
            </a:r>
            <a:r>
              <a:rPr lang="en-US" sz="1400" dirty="0"/>
              <a:t>necessary services and technical development, quantifying the level of safety and performance required and proposing an initial architecture description.</a:t>
            </a:r>
          </a:p>
          <a:p>
            <a:pPr lvl="1"/>
            <a:endParaRPr lang="en-GB" sz="1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8422589"/>
      </p:ext>
    </p:extLst>
  </p:cSld>
  <p:clrMapOvr>
    <a:masterClrMapping/>
  </p:clrMapOvr>
  <p:transition spd="slow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8575" y="206376"/>
            <a:ext cx="7936637" cy="487892"/>
          </a:xfrm>
        </p:spPr>
        <p:txBody>
          <a:bodyPr/>
          <a:lstStyle/>
          <a:p>
            <a:r>
              <a:rPr lang="en-GB" dirty="0"/>
              <a:t>PODIU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7" name="Text Placeholder 17"/>
          <p:cNvSpPr txBox="1">
            <a:spLocks/>
          </p:cNvSpPr>
          <p:nvPr/>
        </p:nvSpPr>
        <p:spPr bwMode="auto">
          <a:xfrm>
            <a:off x="4457701" y="850106"/>
            <a:ext cx="3657598" cy="1743075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xtLs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 fontScale="85000" lnSpcReduction="10000"/>
          </a:bodyPr>
          <a:lstStyle>
            <a:lvl1pPr marL="342900" indent="-342900" algn="l" defTabSz="457200" rtl="0" fontAlgn="base">
              <a:spcBef>
                <a:spcPct val="20000"/>
              </a:spcBef>
              <a:spcAft>
                <a:spcPct val="0"/>
              </a:spcAft>
              <a:buClr>
                <a:srgbClr val="139EEB"/>
              </a:buClr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l" defTabSz="457200" rtl="0" fontAlgn="base">
              <a:spcBef>
                <a:spcPct val="20000"/>
              </a:spcBef>
              <a:spcAft>
                <a:spcPct val="0"/>
              </a:spcAft>
              <a:buClr>
                <a:srgbClr val="139EEB"/>
              </a:buClr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l" defTabSz="457200" rtl="0" fontAlgn="base">
              <a:spcBef>
                <a:spcPct val="20000"/>
              </a:spcBef>
              <a:spcAft>
                <a:spcPct val="0"/>
              </a:spcAft>
              <a:buClr>
                <a:srgbClr val="139EEB"/>
              </a:buClr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l" defTabSz="457200" rtl="0" fontAlgn="base">
              <a:spcBef>
                <a:spcPct val="20000"/>
              </a:spcBef>
              <a:spcAft>
                <a:spcPct val="0"/>
              </a:spcAft>
              <a:buClr>
                <a:srgbClr val="139EEB"/>
              </a:buClr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l" defTabSz="457200" rtl="0" fontAlgn="base">
              <a:spcBef>
                <a:spcPct val="20000"/>
              </a:spcBef>
              <a:spcAft>
                <a:spcPct val="0"/>
              </a:spcAft>
              <a:buClr>
                <a:srgbClr val="139EEB"/>
              </a:buClr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buFont typeface="Arial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2863" indent="-214313">
              <a:defRPr/>
            </a:pPr>
            <a:r>
              <a:rPr lang="en-GB" b="1" dirty="0" smtClean="0">
                <a:solidFill>
                  <a:schemeClr val="tx2"/>
                </a:solidFill>
                <a:ea typeface="+mj-ea"/>
              </a:rPr>
              <a:t>U-space</a:t>
            </a:r>
            <a:r>
              <a:rPr lang="en-GB" dirty="0" smtClean="0"/>
              <a:t> blocks</a:t>
            </a:r>
          </a:p>
          <a:p>
            <a:pPr lvl="1">
              <a:defRPr/>
            </a:pPr>
            <a:r>
              <a:rPr lang="en-GB" sz="1500" dirty="0" smtClean="0"/>
              <a:t>Foundation U1</a:t>
            </a:r>
          </a:p>
          <a:p>
            <a:pPr lvl="1">
              <a:defRPr/>
            </a:pPr>
            <a:r>
              <a:rPr lang="en-GB" sz="1500" dirty="0" smtClean="0"/>
              <a:t>Initial U2</a:t>
            </a:r>
          </a:p>
          <a:p>
            <a:pPr lvl="1">
              <a:defRPr/>
            </a:pPr>
            <a:r>
              <a:rPr lang="en-GB" sz="1500" dirty="0" smtClean="0"/>
              <a:t>Some advanced U3</a:t>
            </a:r>
          </a:p>
          <a:p>
            <a:pPr marL="42863" indent="-214313">
              <a:defRPr/>
            </a:pPr>
            <a:r>
              <a:rPr lang="en-GB" dirty="0" smtClean="0"/>
              <a:t>Situational awareness</a:t>
            </a:r>
          </a:p>
          <a:p>
            <a:pPr marL="42863" indent="-214313">
              <a:defRPr/>
            </a:pPr>
            <a:r>
              <a:rPr lang="en-GB" dirty="0" smtClean="0"/>
              <a:t>Tracking: Mode-S, L-Band, GSM</a:t>
            </a:r>
            <a:endParaRPr lang="en-GB" dirty="0"/>
          </a:p>
        </p:txBody>
      </p:sp>
      <p:sp>
        <p:nvSpPr>
          <p:cNvPr id="8" name="Text Placeholder 17"/>
          <p:cNvSpPr txBox="1">
            <a:spLocks/>
          </p:cNvSpPr>
          <p:nvPr/>
        </p:nvSpPr>
        <p:spPr bwMode="auto">
          <a:xfrm>
            <a:off x="1227535" y="3136106"/>
            <a:ext cx="3130153" cy="1667797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  <a:effectLst/>
          <a:extLst/>
        </p:spPr>
        <p:txBody>
          <a:bodyPr/>
          <a:lstStyle>
            <a:lvl1pPr marL="0" indent="0" eaLnBrk="1" hangingPunct="1">
              <a:spcBef>
                <a:spcPct val="20000"/>
              </a:spcBef>
              <a:buClr>
                <a:srgbClr val="3399CC"/>
              </a:buClr>
              <a:buFont typeface="Wingdings" pitchFamily="2" charset="2"/>
              <a:buNone/>
              <a:defRPr sz="2000" u="sng">
                <a:latin typeface="+mn-lt"/>
              </a:defRPr>
            </a:lvl1pPr>
            <a:lvl2pPr marL="742950" lvl="1" indent="-285750" eaLnBrk="1" hangingPunct="1">
              <a:spcBef>
                <a:spcPct val="20000"/>
              </a:spcBef>
              <a:buClr>
                <a:srgbClr val="3399CC"/>
              </a:buClr>
              <a:buFont typeface="Arial" panose="020B0604020202020204" pitchFamily="34" charset="0"/>
              <a:buChar char="•"/>
              <a:defRPr sz="2000">
                <a:latin typeface="+mn-lt"/>
              </a:defRPr>
            </a:lvl2pPr>
            <a:lvl3pPr indent="0" eaLnBrk="1" hangingPunct="1">
              <a:spcBef>
                <a:spcPct val="20000"/>
              </a:spcBef>
              <a:buClr>
                <a:srgbClr val="3399CC"/>
              </a:buClr>
              <a:buFont typeface="Wingdings" pitchFamily="2" charset="2"/>
              <a:buNone/>
              <a:defRPr sz="1000">
                <a:latin typeface="+mn-lt"/>
              </a:defRPr>
            </a:lvl3pPr>
            <a:lvl4pPr indent="0" eaLnBrk="1" hangingPunct="1">
              <a:spcBef>
                <a:spcPct val="20000"/>
              </a:spcBef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4pPr>
            <a:lvl5pPr indent="0" eaLnBrk="1" hangingPunct="1">
              <a:spcBef>
                <a:spcPct val="20000"/>
              </a:spcBef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5pPr>
            <a:lvl6pPr indent="0" fontAlgn="base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6pPr>
            <a:lvl7pPr indent="0" fontAlgn="base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7pPr>
            <a:lvl8pPr indent="0" fontAlgn="base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8pPr>
            <a:lvl9pPr indent="0" fontAlgn="base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itchFamily="2" charset="2"/>
              <a:buNone/>
              <a:defRPr sz="900">
                <a:latin typeface="+mn-lt"/>
              </a:defRPr>
            </a:lvl9pPr>
          </a:lstStyle>
          <a:p>
            <a:pPr marL="42863" indent="-214313">
              <a:buFont typeface="Arial" panose="020B0604020202020204" pitchFamily="34" charset="0"/>
              <a:buChar char="•"/>
              <a:defRPr/>
            </a:pPr>
            <a:r>
              <a:rPr lang="en-GB" sz="1500" u="none" dirty="0"/>
              <a:t>+185 drone flights</a:t>
            </a:r>
          </a:p>
          <a:p>
            <a:pPr marL="42863" indent="-214313">
              <a:buFont typeface="Arial" panose="020B0604020202020204" pitchFamily="34" charset="0"/>
              <a:buChar char="•"/>
              <a:defRPr/>
            </a:pPr>
            <a:r>
              <a:rPr lang="en-GB" sz="1500" u="none" dirty="0"/>
              <a:t>VLOS &amp; BVLOS</a:t>
            </a:r>
          </a:p>
          <a:p>
            <a:pPr marL="42863" indent="-214313">
              <a:buFont typeface="Arial" panose="020B0604020202020204" pitchFamily="34" charset="0"/>
              <a:buChar char="•"/>
              <a:defRPr/>
            </a:pPr>
            <a:r>
              <a:rPr lang="en-GB" sz="1500" u="none" dirty="0"/>
              <a:t>Urban &amp; rural, airport vicinity</a:t>
            </a:r>
          </a:p>
          <a:p>
            <a:pPr marL="42863" indent="-214313">
              <a:buFont typeface="Arial" panose="020B0604020202020204" pitchFamily="34" charset="0"/>
              <a:buChar char="•"/>
              <a:defRPr/>
            </a:pPr>
            <a:r>
              <a:rPr lang="en-GB" sz="1500" u="none" dirty="0"/>
              <a:t>Uncontrolled &amp; controlled A/S</a:t>
            </a:r>
          </a:p>
          <a:p>
            <a:pPr marL="42863" indent="-214313">
              <a:buFont typeface="Arial" panose="020B0604020202020204" pitchFamily="34" charset="0"/>
              <a:buChar char="•"/>
              <a:defRPr/>
            </a:pPr>
            <a:r>
              <a:rPr lang="en-GB" sz="1500" u="none" dirty="0"/>
              <a:t>Eelde (NL), Odense (DK), </a:t>
            </a:r>
          </a:p>
          <a:p>
            <a:pPr>
              <a:defRPr/>
            </a:pPr>
            <a:r>
              <a:rPr lang="en-GB" sz="1500" u="none" dirty="0"/>
              <a:t>    Paris &amp; Toulouse (FR)</a:t>
            </a:r>
          </a:p>
          <a:p>
            <a:pPr>
              <a:defRPr/>
            </a:pPr>
            <a:endParaRPr lang="en-GB" sz="1500" u="none" dirty="0"/>
          </a:p>
        </p:txBody>
      </p:sp>
      <p:sp>
        <p:nvSpPr>
          <p:cNvPr id="9" name="Text Placeholder 17"/>
          <p:cNvSpPr txBox="1">
            <a:spLocks/>
          </p:cNvSpPr>
          <p:nvPr/>
        </p:nvSpPr>
        <p:spPr bwMode="auto">
          <a:xfrm>
            <a:off x="4457700" y="2631281"/>
            <a:ext cx="3657599" cy="104894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 marL="57150" indent="-28575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GB" altLang="en-US" sz="1500"/>
              <a:t>EUROCONTROL (leader), Airbus, DSNA, DELAIR, Drones Paris Region, INAS, Naviair, NLR, Orange, Unifly, + 17 LTPs,  + 4 subcontractors</a:t>
            </a:r>
          </a:p>
        </p:txBody>
      </p:sp>
      <p:sp>
        <p:nvSpPr>
          <p:cNvPr id="10" name="Text Placeholder 17"/>
          <p:cNvSpPr txBox="1">
            <a:spLocks/>
          </p:cNvSpPr>
          <p:nvPr/>
        </p:nvSpPr>
        <p:spPr bwMode="auto">
          <a:xfrm>
            <a:off x="4457701" y="3719513"/>
            <a:ext cx="3657598" cy="10763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6858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 eaLnBrk="1" hangingPunct="1">
              <a:buFont typeface="Wingdings" panose="05000000000000000000" pitchFamily="2" charset="2"/>
              <a:buNone/>
            </a:pPr>
            <a:r>
              <a:rPr lang="en-GB" altLang="en-US" sz="1500"/>
              <a:t>- Demo report = end 2019</a:t>
            </a:r>
          </a:p>
          <a:p>
            <a:pPr lvl="2" algn="ctr" eaLnBrk="1" hangingPunct="1">
              <a:buFont typeface="Wingdings" panose="05000000000000000000" pitchFamily="2" charset="2"/>
              <a:buNone/>
            </a:pPr>
            <a:r>
              <a:rPr lang="en-GB" altLang="en-US" sz="1500"/>
              <a:t>- Prep. &amp; Demos = 2018 – 2019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en-US" sz="1500">
                <a:solidFill>
                  <a:srgbClr val="00B050"/>
                </a:solidFill>
              </a:rPr>
              <a:t>- Kick-Off = Jan 2018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GB" altLang="en-US" sz="1500" b="1">
                <a:solidFill>
                  <a:srgbClr val="FFC000"/>
                </a:solidFill>
              </a:rPr>
              <a:t>- GA signature = 12 Dec 2017 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29916" y="1157288"/>
            <a:ext cx="3128963" cy="194071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1229916" y="600076"/>
            <a:ext cx="6006703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3399CC"/>
              </a:buClr>
              <a:buFont typeface="Wingdings" panose="05000000000000000000" pitchFamily="2" charset="2"/>
              <a:buChar char="§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350" dirty="0"/>
              <a:t>Proving Operations of Drones with Initial UTM Management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en-US" sz="1350" dirty="0"/>
              <a:t>SESAR 2020 VLD</a:t>
            </a:r>
          </a:p>
        </p:txBody>
      </p:sp>
      <p:pic>
        <p:nvPicPr>
          <p:cNvPr id="13" name="Picture 12" descr="https://www.sesarju.eu/sites/default/files/images/projects/podium-logo-with-tagline.png"/>
          <p:cNvPicPr/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86500" y="-20082"/>
            <a:ext cx="1911668" cy="902176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2998910"/>
      </p:ext>
    </p:extLst>
  </p:cSld>
  <p:clrMapOvr>
    <a:masterClrMapping/>
  </p:clrMapOvr>
  <p:transition spd="slow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SECOP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7841" y="1953684"/>
            <a:ext cx="7936637" cy="2855384"/>
          </a:xfrm>
        </p:spPr>
        <p:txBody>
          <a:bodyPr/>
          <a:lstStyle/>
          <a:p>
            <a:r>
              <a:rPr lang="en-US" dirty="0"/>
              <a:t>The main objective of SECOPS is to define such an integrated security concept for drone operations that ensures that security risks in U-space are mitigated to an acceptable level, in particular: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 smtClean="0"/>
              <a:t>Drones </a:t>
            </a:r>
            <a:r>
              <a:rPr lang="en-US" dirty="0"/>
              <a:t>do not divert from their intended mission, due to unexpected interference.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 smtClean="0"/>
              <a:t>Drones </a:t>
            </a:r>
            <a:r>
              <a:rPr lang="en-US" dirty="0"/>
              <a:t>cannot deliberately be misused for illegal or dangerous activities.</a:t>
            </a:r>
          </a:p>
          <a:p>
            <a:pPr marL="857250" lvl="1" indent="-457200">
              <a:buFont typeface="+mj-lt"/>
              <a:buAutoNum type="arabicPeriod"/>
            </a:pPr>
            <a:r>
              <a:rPr lang="en-US" dirty="0" smtClean="0"/>
              <a:t>Detect </a:t>
            </a:r>
            <a:r>
              <a:rPr lang="en-US" dirty="0"/>
              <a:t>and act when drones are misused (by the pilot or an external party).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7" name="Picture 6" descr="https://www.sesarju.eu/sites/default/files/images/projects/SECOPS_LOGO_FINAL.png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27133" y="0"/>
            <a:ext cx="3098800" cy="18542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04633856"/>
      </p:ext>
    </p:extLst>
  </p:cSld>
  <p:clrMapOvr>
    <a:masterClrMapping/>
  </p:clrMapOvr>
  <p:transition spd="slow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DREAM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Fill the gap between the existing information used by traditional manned aviation and the needs of the new unmanned aviation;</a:t>
            </a:r>
          </a:p>
          <a:p>
            <a:r>
              <a:rPr lang="en-US" dirty="0" err="1" smtClean="0"/>
              <a:t>Analyse</a:t>
            </a:r>
            <a:r>
              <a:rPr lang="en-US" dirty="0" smtClean="0"/>
              <a:t> </a:t>
            </a:r>
            <a:r>
              <a:rPr lang="en-US" dirty="0"/>
              <a:t>and simulate present and future real-world applications, to ensure that the system can be scaled as the market for drones grows and the number of applications increases;</a:t>
            </a:r>
          </a:p>
          <a:p>
            <a:r>
              <a:rPr lang="en-US" dirty="0" err="1" smtClean="0"/>
              <a:t>Analyse</a:t>
            </a:r>
            <a:r>
              <a:rPr lang="en-US" dirty="0" smtClean="0"/>
              <a:t> </a:t>
            </a:r>
            <a:r>
              <a:rPr lang="en-US" dirty="0"/>
              <a:t>and validate the technologies related to information exchange that will make possible the implementation of the future U-space concept for the management of drones in Europe</a:t>
            </a:r>
          </a:p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  <p:pic>
        <p:nvPicPr>
          <p:cNvPr id="7" name="Picture 6" descr="https://www.sesarju.eu/sites/default/files/images/projects/dreams_logo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18198" y="99482"/>
            <a:ext cx="2535767" cy="93821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73938429"/>
      </p:ext>
    </p:extLst>
  </p:cSld>
  <p:clrMapOvr>
    <a:masterClrMapping/>
  </p:clrMapOvr>
  <p:transition spd="slow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b="1" dirty="0"/>
              <a:t>IMPETU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576" y="1200150"/>
            <a:ext cx="3214292" cy="3524250"/>
          </a:xfrm>
        </p:spPr>
        <p:txBody>
          <a:bodyPr/>
          <a:lstStyle/>
          <a:p>
            <a:r>
              <a:rPr lang="en-US" dirty="0"/>
              <a:t>Information Management Portal to Enable the </a:t>
            </a:r>
            <a:r>
              <a:rPr lang="en-US" dirty="0" err="1" smtClean="0"/>
              <a:t>inTegration</a:t>
            </a:r>
            <a:r>
              <a:rPr lang="en-US" dirty="0" smtClean="0"/>
              <a:t> </a:t>
            </a:r>
            <a:r>
              <a:rPr lang="en-US" dirty="0"/>
              <a:t>of Unmanned Systems - IMPETU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  <p:pic>
        <p:nvPicPr>
          <p:cNvPr id="11" name="Picture 10" descr="IMPETUS%20Solution.jpg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27120" y="1073044"/>
            <a:ext cx="5516880" cy="326834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88240599"/>
      </p:ext>
    </p:extLst>
  </p:cSld>
  <p:clrMapOvr>
    <a:masterClrMapping/>
  </p:clrMapOvr>
  <p:transition spd="slow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rone Critical Communications - DroC2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0108" y="1667933"/>
            <a:ext cx="7936637" cy="3010959"/>
          </a:xfrm>
        </p:spPr>
        <p:txBody>
          <a:bodyPr/>
          <a:lstStyle/>
          <a:p>
            <a:r>
              <a:rPr lang="en-US" dirty="0" smtClean="0"/>
              <a:t>DroC2om </a:t>
            </a:r>
            <a:r>
              <a:rPr lang="en-US" dirty="0"/>
              <a:t>project </a:t>
            </a:r>
            <a:r>
              <a:rPr lang="en-US" dirty="0" smtClean="0"/>
              <a:t>contributes </a:t>
            </a:r>
            <a:r>
              <a:rPr lang="en-US" dirty="0"/>
              <a:t>to the definition of integrated cellular-satellite data link specifications for UASs. </a:t>
            </a:r>
            <a:endParaRPr lang="en-US" dirty="0" smtClean="0"/>
          </a:p>
          <a:p>
            <a:r>
              <a:rPr lang="en-US" dirty="0" smtClean="0"/>
              <a:t>Design </a:t>
            </a:r>
            <a:r>
              <a:rPr lang="en-US" dirty="0"/>
              <a:t>a cellular-satellite system architecture concept, which ensures reliable and safe operation for remote controlled, semi-autonomous and fully autonomous small UA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1911901"/>
      </p:ext>
    </p:extLst>
  </p:cSld>
  <p:clrMapOvr>
    <a:masterClrMapping/>
  </p:clrMapOvr>
  <p:transition spd="slow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LAS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575" y="1515533"/>
            <a:ext cx="7936637" cy="855134"/>
          </a:xfrm>
        </p:spPr>
        <p:txBody>
          <a:bodyPr/>
          <a:lstStyle/>
          <a:p>
            <a:r>
              <a:rPr lang="en-US" dirty="0"/>
              <a:t>Ground based technologies for a real-time unmanned aerial system traffic management system (UTMS) - CLAS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  <p:pic>
        <p:nvPicPr>
          <p:cNvPr id="7" name="Picture 6" descr="class.png"/>
          <p:cNvPicPr/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62133" y="0"/>
            <a:ext cx="2253192" cy="1288521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2264328"/>
            <a:ext cx="9144000" cy="2172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056697"/>
      </p:ext>
    </p:extLst>
  </p:cSld>
  <p:clrMapOvr>
    <a:masterClrMapping/>
  </p:clrMapOvr>
  <p:transition spd="slow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Conclu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82441" y="1039283"/>
            <a:ext cx="7936637" cy="3394075"/>
          </a:xfrm>
        </p:spPr>
        <p:txBody>
          <a:bodyPr/>
          <a:lstStyle/>
          <a:p>
            <a:r>
              <a:rPr lang="en-US" dirty="0" smtClean="0"/>
              <a:t>UAS </a:t>
            </a:r>
            <a:r>
              <a:rPr lang="en-US" dirty="0"/>
              <a:t>integration is very complex as it affects all aspects of civil and military ATM </a:t>
            </a:r>
          </a:p>
          <a:p>
            <a:r>
              <a:rPr lang="en-US" dirty="0" smtClean="0"/>
              <a:t>EUROCONTROL </a:t>
            </a:r>
            <a:r>
              <a:rPr lang="en-US" dirty="0"/>
              <a:t>contributions in full support to EC, EASA, EDA, SJU, NATO, ICAO, </a:t>
            </a:r>
            <a:r>
              <a:rPr lang="en-US" dirty="0" smtClean="0"/>
              <a:t>JARUS</a:t>
            </a:r>
          </a:p>
          <a:p>
            <a:r>
              <a:rPr lang="en-US" dirty="0" smtClean="0"/>
              <a:t>ICAO and ITU have </a:t>
            </a:r>
            <a:r>
              <a:rPr lang="en-US" dirty="0"/>
              <a:t>a major role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50" y="3013075"/>
            <a:ext cx="9072563" cy="3295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7984455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UAS @ </a:t>
            </a:r>
            <a:r>
              <a:rPr lang="en-GB" dirty="0" smtClean="0"/>
              <a:t>EUROCONTROL (ECTL)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2382835" y="1660526"/>
            <a:ext cx="5506796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Contribution to Research &amp; Development</a:t>
            </a: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1590674" y="2776538"/>
            <a:ext cx="59055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Support to Operations</a:t>
            </a:r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2174345" y="3892551"/>
            <a:ext cx="5321829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Support to Regulations &amp; Standards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869949" y="1492251"/>
            <a:ext cx="3086100" cy="3086100"/>
            <a:chOff x="793" y="570"/>
            <a:chExt cx="1944" cy="1944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793" y="570"/>
              <a:ext cx="1944" cy="1944"/>
            </a:xfrm>
            <a:custGeom>
              <a:avLst/>
              <a:gdLst>
                <a:gd name="G0" fmla="+- 2275 0 0"/>
                <a:gd name="G1" fmla="+- 21600 0 2275"/>
                <a:gd name="G2" fmla="+- 21600 0 22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275" y="10800"/>
                  </a:moveTo>
                  <a:cubicBezTo>
                    <a:pt x="2275" y="15508"/>
                    <a:pt x="6092" y="19325"/>
                    <a:pt x="10800" y="19325"/>
                  </a:cubicBezTo>
                  <a:cubicBezTo>
                    <a:pt x="15508" y="19325"/>
                    <a:pt x="19325" y="15508"/>
                    <a:pt x="19325" y="10800"/>
                  </a:cubicBezTo>
                  <a:cubicBezTo>
                    <a:pt x="19325" y="6092"/>
                    <a:pt x="15508" y="2275"/>
                    <a:pt x="10800" y="2275"/>
                  </a:cubicBezTo>
                  <a:cubicBezTo>
                    <a:pt x="6092" y="2275"/>
                    <a:pt x="2275" y="6092"/>
                    <a:pt x="2275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>
                    <a:alpha val="74001"/>
                  </a:schemeClr>
                </a:gs>
                <a:gs pos="50000">
                  <a:schemeClr val="bg1"/>
                </a:gs>
                <a:gs pos="100000">
                  <a:schemeClr val="hlink">
                    <a:alpha val="74001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custGeom>
              <a:avLst/>
              <a:gdLst>
                <a:gd name="G0" fmla="+- 694 0 0"/>
                <a:gd name="G1" fmla="+- 21600 0 694"/>
                <a:gd name="G2" fmla="+- 21600 0 69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94" y="10800"/>
                  </a:moveTo>
                  <a:cubicBezTo>
                    <a:pt x="694" y="16381"/>
                    <a:pt x="5219" y="20906"/>
                    <a:pt x="10800" y="20906"/>
                  </a:cubicBezTo>
                  <a:cubicBezTo>
                    <a:pt x="16381" y="20906"/>
                    <a:pt x="20906" y="16381"/>
                    <a:pt x="20906" y="10800"/>
                  </a:cubicBezTo>
                  <a:cubicBezTo>
                    <a:pt x="20906" y="5219"/>
                    <a:pt x="16381" y="694"/>
                    <a:pt x="10800" y="694"/>
                  </a:cubicBezTo>
                  <a:cubicBezTo>
                    <a:pt x="5219" y="694"/>
                    <a:pt x="694" y="5219"/>
                    <a:pt x="694" y="10800"/>
                  </a:cubicBezTo>
                  <a:close/>
                </a:path>
              </a:pathLst>
            </a:custGeom>
            <a:solidFill>
              <a:schemeClr val="accent1">
                <a:alpha val="600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976" y="753"/>
              <a:ext cx="1578" cy="157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lang="en-US" altLang="en-US" sz="2800">
                <a:solidFill>
                  <a:schemeClr val="bg1"/>
                </a:solidFill>
              </a:endParaRPr>
            </a:p>
          </p:txBody>
        </p:sp>
      </p:grpSp>
      <p:sp>
        <p:nvSpPr>
          <p:cNvPr id="15" name="Rectangle 14"/>
          <p:cNvSpPr/>
          <p:nvPr/>
        </p:nvSpPr>
        <p:spPr>
          <a:xfrm>
            <a:off x="1305168" y="2639289"/>
            <a:ext cx="221566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AS @ EUROCONTROL</a:t>
            </a:r>
            <a:endParaRPr lang="en-GB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4776104"/>
      </p:ext>
    </p:extLst>
  </p:cSld>
  <p:clrMapOvr>
    <a:masterClrMapping/>
  </p:clrMapOvr>
  <p:transition spd="slow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hank </a:t>
            </a:r>
            <a:r>
              <a:rPr lang="en-GB" dirty="0" smtClean="0"/>
              <a:t>You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48153" y="1143690"/>
            <a:ext cx="6213232" cy="35750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3046810" y="700605"/>
            <a:ext cx="3294459" cy="5309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rgbClr val="0099CC"/>
              </a:buClr>
              <a:buChar char="•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rgbClr val="0099CC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rgbClr val="0099CC"/>
              </a:buClr>
              <a:buChar char="•"/>
              <a:defRPr sz="1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rgbClr val="0099CC"/>
              </a:buClr>
              <a:buChar char="•"/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rgbClr val="0099CC"/>
              </a:buClr>
              <a:buChar char="•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Char char="•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Char char="•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Char char="•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99CC"/>
              </a:buClr>
              <a:buChar char="•"/>
              <a:defRPr sz="1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850" dirty="0">
                <a:solidFill>
                  <a:srgbClr val="003366"/>
                </a:solidFill>
              </a:rPr>
              <a:t>Questions?</a:t>
            </a:r>
            <a:endParaRPr lang="en-GB" altLang="en-US" sz="2850" dirty="0">
              <a:solidFill>
                <a:srgbClr val="0033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5151883"/>
      </p:ext>
    </p:extLst>
  </p:cSld>
  <p:clrMapOvr>
    <a:masterClrMapping/>
  </p:clrMapOvr>
  <p:transition spd="slow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575" y="4114799"/>
            <a:ext cx="8776892" cy="479425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Focused </a:t>
            </a:r>
            <a:r>
              <a:rPr lang="en-US" dirty="0"/>
              <a:t>in the integration of large certifiable RPAS into controlled airspace</a:t>
            </a:r>
            <a:endParaRPr lang="en-GB" dirty="0"/>
          </a:p>
        </p:txBody>
      </p:sp>
      <p:sp>
        <p:nvSpPr>
          <p:cNvPr id="17" name="AutoShape 8"/>
          <p:cNvSpPr>
            <a:spLocks noChangeArrowheads="1"/>
          </p:cNvSpPr>
          <p:nvPr/>
        </p:nvSpPr>
        <p:spPr bwMode="auto">
          <a:xfrm>
            <a:off x="2852737" y="2014009"/>
            <a:ext cx="4681538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VL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R&amp;D Contribution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2420937" y="1265237"/>
            <a:ext cx="4681538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IFR/VFR</a:t>
            </a: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1628775" y="2692887"/>
            <a:ext cx="59055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R&amp;D</a:t>
            </a:r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1916112" y="3497263"/>
            <a:ext cx="5252550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Update</a:t>
            </a:r>
            <a:r>
              <a:rPr lang="en-GB" altLang="en-US" dirty="0"/>
              <a:t>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ECTL</a:t>
            </a:r>
            <a:r>
              <a:rPr lang="en-GB" altLang="en-US" dirty="0"/>
              <a:t>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r>
              <a:rPr lang="en-GB" altLang="en-US" dirty="0"/>
              <a:t>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Platform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908050" y="1096963"/>
            <a:ext cx="3086100" cy="3086100"/>
            <a:chOff x="793" y="570"/>
            <a:chExt cx="1944" cy="1944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793" y="570"/>
              <a:ext cx="1944" cy="1944"/>
            </a:xfrm>
            <a:custGeom>
              <a:avLst/>
              <a:gdLst>
                <a:gd name="G0" fmla="+- 2275 0 0"/>
                <a:gd name="G1" fmla="+- 21600 0 2275"/>
                <a:gd name="G2" fmla="+- 21600 0 22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275" y="10800"/>
                  </a:moveTo>
                  <a:cubicBezTo>
                    <a:pt x="2275" y="15508"/>
                    <a:pt x="6092" y="19325"/>
                    <a:pt x="10800" y="19325"/>
                  </a:cubicBezTo>
                  <a:cubicBezTo>
                    <a:pt x="15508" y="19325"/>
                    <a:pt x="19325" y="15508"/>
                    <a:pt x="19325" y="10800"/>
                  </a:cubicBezTo>
                  <a:cubicBezTo>
                    <a:pt x="19325" y="6092"/>
                    <a:pt x="15508" y="2275"/>
                    <a:pt x="10800" y="2275"/>
                  </a:cubicBezTo>
                  <a:cubicBezTo>
                    <a:pt x="6092" y="2275"/>
                    <a:pt x="2275" y="6092"/>
                    <a:pt x="2275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>
                    <a:alpha val="74001"/>
                  </a:schemeClr>
                </a:gs>
                <a:gs pos="50000">
                  <a:schemeClr val="bg1"/>
                </a:gs>
                <a:gs pos="100000">
                  <a:schemeClr val="hlink">
                    <a:alpha val="74001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custGeom>
              <a:avLst/>
              <a:gdLst>
                <a:gd name="G0" fmla="+- 694 0 0"/>
                <a:gd name="G1" fmla="+- 21600 0 694"/>
                <a:gd name="G2" fmla="+- 21600 0 69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94" y="10800"/>
                  </a:moveTo>
                  <a:cubicBezTo>
                    <a:pt x="694" y="16381"/>
                    <a:pt x="5219" y="20906"/>
                    <a:pt x="10800" y="20906"/>
                  </a:cubicBezTo>
                  <a:cubicBezTo>
                    <a:pt x="16381" y="20906"/>
                    <a:pt x="20906" y="16381"/>
                    <a:pt x="20906" y="10800"/>
                  </a:cubicBezTo>
                  <a:cubicBezTo>
                    <a:pt x="20906" y="5219"/>
                    <a:pt x="16381" y="694"/>
                    <a:pt x="10800" y="694"/>
                  </a:cubicBezTo>
                  <a:cubicBezTo>
                    <a:pt x="5219" y="694"/>
                    <a:pt x="694" y="5219"/>
                    <a:pt x="694" y="10800"/>
                  </a:cubicBezTo>
                  <a:close/>
                </a:path>
              </a:pathLst>
            </a:custGeom>
            <a:solidFill>
              <a:schemeClr val="accent1">
                <a:alpha val="600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976" y="753"/>
              <a:ext cx="1578" cy="157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lang="en-US" altLang="en-US" sz="2800">
                <a:solidFill>
                  <a:schemeClr val="bg1"/>
                </a:solidFill>
              </a:endParaRPr>
            </a:p>
          </p:txBody>
        </p:sp>
      </p:grpSp>
      <p:sp>
        <p:nvSpPr>
          <p:cNvPr id="15" name="Rectangle 14"/>
          <p:cNvSpPr/>
          <p:nvPr/>
        </p:nvSpPr>
        <p:spPr>
          <a:xfrm>
            <a:off x="1413404" y="2110612"/>
            <a:ext cx="209126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b="1" dirty="0">
                <a:latin typeface="Arial" panose="020B0604020202020204" pitchFamily="34" charset="0"/>
                <a:cs typeface="Arial" panose="020B0604020202020204" pitchFamily="34" charset="0"/>
              </a:rPr>
              <a:t>Contribution to Research &amp; Development</a:t>
            </a:r>
          </a:p>
        </p:txBody>
      </p:sp>
    </p:spTree>
    <p:extLst>
      <p:ext uri="{BB962C8B-B14F-4D97-AF65-F5344CB8AC3E}">
        <p14:creationId xmlns:p14="http://schemas.microsoft.com/office/powerpoint/2010/main" val="1397020387"/>
      </p:ext>
    </p:extLst>
  </p:cSld>
  <p:clrMapOvr>
    <a:masterClrMapping/>
  </p:clrMapOvr>
  <p:transition spd="slow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peration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575" y="3360295"/>
            <a:ext cx="7936637" cy="1233930"/>
          </a:xfrm>
        </p:spPr>
        <p:txBody>
          <a:bodyPr/>
          <a:lstStyle/>
          <a:p>
            <a:r>
              <a:rPr lang="en-US" dirty="0" smtClean="0"/>
              <a:t>Protect </a:t>
            </a:r>
            <a:r>
              <a:rPr lang="en-US" dirty="0"/>
              <a:t>GAT flows from the risks induced by the increasing number of small </a:t>
            </a:r>
            <a:r>
              <a:rPr lang="en-US" dirty="0" smtClean="0"/>
              <a:t>UAVs, </a:t>
            </a:r>
            <a:r>
              <a:rPr lang="en-US" dirty="0"/>
              <a:t>to preserve the CNS network infrastructure against radio-congestion, and to ensure consistency of RPAS CNS with the aviation spectrum strategy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2413000" y="1265242"/>
            <a:ext cx="4681538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IFR/VFR</a:t>
            </a: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1620838" y="1958901"/>
            <a:ext cx="59055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VLL</a:t>
            </a:r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2052108" y="2778107"/>
            <a:ext cx="5186363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VHL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900113" y="1096967"/>
            <a:ext cx="2670477" cy="2370641"/>
            <a:chOff x="793" y="570"/>
            <a:chExt cx="1944" cy="1944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793" y="570"/>
              <a:ext cx="1944" cy="1944"/>
            </a:xfrm>
            <a:custGeom>
              <a:avLst/>
              <a:gdLst>
                <a:gd name="G0" fmla="+- 2275 0 0"/>
                <a:gd name="G1" fmla="+- 21600 0 2275"/>
                <a:gd name="G2" fmla="+- 21600 0 22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275" y="10800"/>
                  </a:moveTo>
                  <a:cubicBezTo>
                    <a:pt x="2275" y="15508"/>
                    <a:pt x="6092" y="19325"/>
                    <a:pt x="10800" y="19325"/>
                  </a:cubicBezTo>
                  <a:cubicBezTo>
                    <a:pt x="15508" y="19325"/>
                    <a:pt x="19325" y="15508"/>
                    <a:pt x="19325" y="10800"/>
                  </a:cubicBezTo>
                  <a:cubicBezTo>
                    <a:pt x="19325" y="6092"/>
                    <a:pt x="15508" y="2275"/>
                    <a:pt x="10800" y="2275"/>
                  </a:cubicBezTo>
                  <a:cubicBezTo>
                    <a:pt x="6092" y="2275"/>
                    <a:pt x="2275" y="6092"/>
                    <a:pt x="2275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>
                    <a:alpha val="74001"/>
                  </a:schemeClr>
                </a:gs>
                <a:gs pos="50000">
                  <a:schemeClr val="bg1"/>
                </a:gs>
                <a:gs pos="100000">
                  <a:schemeClr val="hlink">
                    <a:alpha val="74001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custGeom>
              <a:avLst/>
              <a:gdLst>
                <a:gd name="G0" fmla="+- 694 0 0"/>
                <a:gd name="G1" fmla="+- 21600 0 694"/>
                <a:gd name="G2" fmla="+- 21600 0 69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94" y="10800"/>
                  </a:moveTo>
                  <a:cubicBezTo>
                    <a:pt x="694" y="16381"/>
                    <a:pt x="5219" y="20906"/>
                    <a:pt x="10800" y="20906"/>
                  </a:cubicBezTo>
                  <a:cubicBezTo>
                    <a:pt x="16381" y="20906"/>
                    <a:pt x="20906" y="16381"/>
                    <a:pt x="20906" y="10800"/>
                  </a:cubicBezTo>
                  <a:cubicBezTo>
                    <a:pt x="20906" y="5219"/>
                    <a:pt x="16381" y="694"/>
                    <a:pt x="10800" y="694"/>
                  </a:cubicBezTo>
                  <a:cubicBezTo>
                    <a:pt x="5219" y="694"/>
                    <a:pt x="694" y="5219"/>
                    <a:pt x="694" y="10800"/>
                  </a:cubicBezTo>
                  <a:close/>
                </a:path>
              </a:pathLst>
            </a:custGeom>
            <a:solidFill>
              <a:schemeClr val="accent1">
                <a:alpha val="600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976" y="753"/>
              <a:ext cx="1578" cy="157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lang="en-US" altLang="en-US" sz="2800">
                <a:solidFill>
                  <a:schemeClr val="bg1"/>
                </a:solidFill>
              </a:endParaRPr>
            </a:p>
          </p:txBody>
        </p:sp>
      </p:grpSp>
      <p:sp>
        <p:nvSpPr>
          <p:cNvPr id="15" name="Rectangle 14"/>
          <p:cNvSpPr/>
          <p:nvPr/>
        </p:nvSpPr>
        <p:spPr>
          <a:xfrm>
            <a:off x="1257451" y="1936286"/>
            <a:ext cx="195580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dirty="0">
                <a:latin typeface="Arial" panose="020B0604020202020204" pitchFamily="34" charset="0"/>
                <a:cs typeface="Arial" panose="020B0604020202020204" pitchFamily="34" charset="0"/>
              </a:rPr>
              <a:t>Support to Operations</a:t>
            </a:r>
          </a:p>
        </p:txBody>
      </p:sp>
    </p:spTree>
    <p:extLst>
      <p:ext uri="{BB962C8B-B14F-4D97-AF65-F5344CB8AC3E}">
        <p14:creationId xmlns:p14="http://schemas.microsoft.com/office/powerpoint/2010/main" val="201512398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Regulations </a:t>
            </a:r>
            <a:r>
              <a:rPr lang="en-GB" dirty="0" smtClean="0"/>
              <a:t>&amp; Standard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8575" y="3191571"/>
            <a:ext cx="8649892" cy="1402654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E</a:t>
            </a:r>
            <a:r>
              <a:rPr lang="en-US" dirty="0" smtClean="0"/>
              <a:t>xpert </a:t>
            </a:r>
            <a:r>
              <a:rPr lang="en-US" dirty="0"/>
              <a:t>support to key international regulatory bodies (particularly JARUS, ICAO) and panels developing RPAS regulations and standards with a link to ATM such as </a:t>
            </a:r>
            <a:r>
              <a:rPr lang="en-US" dirty="0" smtClean="0"/>
              <a:t>EASA. </a:t>
            </a:r>
            <a:r>
              <a:rPr lang="en-US" dirty="0"/>
              <a:t>The Agency will also continue close cooperation with the Air Traffic Service Providers, Radio Regulators, IATA, ESA, </a:t>
            </a:r>
            <a:r>
              <a:rPr lang="en-US" dirty="0" err="1"/>
              <a:t>standardisation</a:t>
            </a:r>
            <a:r>
              <a:rPr lang="en-US" dirty="0"/>
              <a:t> </a:t>
            </a:r>
            <a:r>
              <a:rPr lang="en-US" dirty="0" err="1"/>
              <a:t>organisations</a:t>
            </a:r>
            <a:r>
              <a:rPr lang="en-US" dirty="0"/>
              <a:t>, as well as with </a:t>
            </a:r>
            <a:r>
              <a:rPr lang="en-US" dirty="0" smtClean="0"/>
              <a:t>NATO</a:t>
            </a:r>
            <a:r>
              <a:rPr lang="en-US" dirty="0"/>
              <a:t>.</a:t>
            </a:r>
          </a:p>
          <a:p>
            <a:endParaRPr lang="en-GB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sp>
        <p:nvSpPr>
          <p:cNvPr id="7" name="AutoShape 8"/>
          <p:cNvSpPr>
            <a:spLocks noChangeArrowheads="1"/>
          </p:cNvSpPr>
          <p:nvPr/>
        </p:nvSpPr>
        <p:spPr bwMode="auto">
          <a:xfrm>
            <a:off x="2522543" y="1058941"/>
            <a:ext cx="4681538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ICAO</a:t>
            </a:r>
            <a:r>
              <a:rPr lang="en-GB" altLang="en-US" dirty="0"/>
              <a:t>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SARPs</a:t>
            </a:r>
          </a:p>
        </p:txBody>
      </p:sp>
      <p:sp>
        <p:nvSpPr>
          <p:cNvPr id="8" name="AutoShape 11"/>
          <p:cNvSpPr>
            <a:spLocks noChangeArrowheads="1"/>
          </p:cNvSpPr>
          <p:nvPr/>
        </p:nvSpPr>
        <p:spPr bwMode="auto">
          <a:xfrm>
            <a:off x="1730381" y="1582984"/>
            <a:ext cx="59055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JARUS regulatory</a:t>
            </a:r>
            <a:r>
              <a:rPr lang="en-GB" altLang="en-US" dirty="0"/>
              <a:t> </a:t>
            </a: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proposals</a:t>
            </a:r>
          </a:p>
        </p:txBody>
      </p:sp>
      <p:sp>
        <p:nvSpPr>
          <p:cNvPr id="9" name="AutoShape 12"/>
          <p:cNvSpPr>
            <a:spLocks noChangeArrowheads="1"/>
          </p:cNvSpPr>
          <p:nvPr/>
        </p:nvSpPr>
        <p:spPr bwMode="auto">
          <a:xfrm>
            <a:off x="2089949" y="2748924"/>
            <a:ext cx="5186363" cy="43338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EUROCAE standards</a:t>
            </a:r>
          </a:p>
        </p:txBody>
      </p:sp>
      <p:sp>
        <p:nvSpPr>
          <p:cNvPr id="16" name="AutoShape 11"/>
          <p:cNvSpPr>
            <a:spLocks noChangeArrowheads="1"/>
          </p:cNvSpPr>
          <p:nvPr/>
        </p:nvSpPr>
        <p:spPr bwMode="auto">
          <a:xfrm>
            <a:off x="1806581" y="2165259"/>
            <a:ext cx="5905500" cy="43338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2700000" scaled="1"/>
          </a:gradFill>
          <a:ln w="9525" algn="ctr">
            <a:solidFill>
              <a:schemeClr val="accent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r" eaLnBrk="0" hangingPunct="0">
              <a:spcBef>
                <a:spcPct val="50000"/>
              </a:spcBef>
            </a:pPr>
            <a:r>
              <a:rPr lang="en-GB" altLang="en-US" dirty="0">
                <a:latin typeface="Arial" panose="020B0604020202020204" pitchFamily="34" charset="0"/>
                <a:cs typeface="Arial" panose="020B0604020202020204" pitchFamily="34" charset="0"/>
              </a:rPr>
              <a:t>EC/EASA Regulations</a:t>
            </a:r>
          </a:p>
        </p:txBody>
      </p: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1009656" y="890666"/>
            <a:ext cx="2861202" cy="2400300"/>
            <a:chOff x="793" y="570"/>
            <a:chExt cx="1944" cy="1944"/>
          </a:xfrm>
        </p:grpSpPr>
        <p:sp>
          <p:nvSpPr>
            <p:cNvPr id="11" name="AutoShape 9"/>
            <p:cNvSpPr>
              <a:spLocks noChangeArrowheads="1"/>
            </p:cNvSpPr>
            <p:nvPr/>
          </p:nvSpPr>
          <p:spPr bwMode="auto">
            <a:xfrm>
              <a:off x="793" y="570"/>
              <a:ext cx="1944" cy="1944"/>
            </a:xfrm>
            <a:custGeom>
              <a:avLst/>
              <a:gdLst>
                <a:gd name="G0" fmla="+- 2275 0 0"/>
                <a:gd name="G1" fmla="+- 21600 0 2275"/>
                <a:gd name="G2" fmla="+- 21600 0 2275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275" y="10800"/>
                  </a:moveTo>
                  <a:cubicBezTo>
                    <a:pt x="2275" y="15508"/>
                    <a:pt x="6092" y="19325"/>
                    <a:pt x="10800" y="19325"/>
                  </a:cubicBezTo>
                  <a:cubicBezTo>
                    <a:pt x="15508" y="19325"/>
                    <a:pt x="19325" y="15508"/>
                    <a:pt x="19325" y="10800"/>
                  </a:cubicBezTo>
                  <a:cubicBezTo>
                    <a:pt x="19325" y="6092"/>
                    <a:pt x="15508" y="2275"/>
                    <a:pt x="10800" y="2275"/>
                  </a:cubicBezTo>
                  <a:cubicBezTo>
                    <a:pt x="6092" y="2275"/>
                    <a:pt x="2275" y="6092"/>
                    <a:pt x="2275" y="10800"/>
                  </a:cubicBezTo>
                  <a:close/>
                </a:path>
              </a:pathLst>
            </a:custGeom>
            <a:gradFill rotWithShape="1">
              <a:gsLst>
                <a:gs pos="0">
                  <a:schemeClr val="hlink">
                    <a:alpha val="74001"/>
                  </a:schemeClr>
                </a:gs>
                <a:gs pos="50000">
                  <a:schemeClr val="bg1"/>
                </a:gs>
                <a:gs pos="100000">
                  <a:schemeClr val="hlink">
                    <a:alpha val="74001"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2" name="Oval 4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3" name="AutoShape 5"/>
            <p:cNvSpPr>
              <a:spLocks noChangeArrowheads="1"/>
            </p:cNvSpPr>
            <p:nvPr/>
          </p:nvSpPr>
          <p:spPr bwMode="auto">
            <a:xfrm>
              <a:off x="880" y="658"/>
              <a:ext cx="1770" cy="1768"/>
            </a:xfrm>
            <a:custGeom>
              <a:avLst/>
              <a:gdLst>
                <a:gd name="G0" fmla="+- 694 0 0"/>
                <a:gd name="G1" fmla="+- 21600 0 694"/>
                <a:gd name="G2" fmla="+- 21600 0 694"/>
                <a:gd name="G3" fmla="*/ G0 2929 10000"/>
                <a:gd name="G4" fmla="+- 21600 0 G3"/>
                <a:gd name="G5" fmla="+- 21600 0 G3"/>
                <a:gd name="T0" fmla="*/ 10800 w 21600"/>
                <a:gd name="T1" fmla="*/ 0 h 21600"/>
                <a:gd name="T2" fmla="*/ 3163 w 21600"/>
                <a:gd name="T3" fmla="*/ 3163 h 21600"/>
                <a:gd name="T4" fmla="*/ 0 w 21600"/>
                <a:gd name="T5" fmla="*/ 10800 h 21600"/>
                <a:gd name="T6" fmla="*/ 3163 w 21600"/>
                <a:gd name="T7" fmla="*/ 18437 h 21600"/>
                <a:gd name="T8" fmla="*/ 10800 w 21600"/>
                <a:gd name="T9" fmla="*/ 21600 h 21600"/>
                <a:gd name="T10" fmla="*/ 18437 w 21600"/>
                <a:gd name="T11" fmla="*/ 18437 h 21600"/>
                <a:gd name="T12" fmla="*/ 21600 w 21600"/>
                <a:gd name="T13" fmla="*/ 10800 h 21600"/>
                <a:gd name="T14" fmla="*/ 18437 w 21600"/>
                <a:gd name="T15" fmla="*/ 3163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94" y="10800"/>
                  </a:moveTo>
                  <a:cubicBezTo>
                    <a:pt x="694" y="16381"/>
                    <a:pt x="5219" y="20906"/>
                    <a:pt x="10800" y="20906"/>
                  </a:cubicBezTo>
                  <a:cubicBezTo>
                    <a:pt x="16381" y="20906"/>
                    <a:pt x="20906" y="16381"/>
                    <a:pt x="20906" y="10800"/>
                  </a:cubicBezTo>
                  <a:cubicBezTo>
                    <a:pt x="20906" y="5219"/>
                    <a:pt x="16381" y="694"/>
                    <a:pt x="10800" y="694"/>
                  </a:cubicBezTo>
                  <a:cubicBezTo>
                    <a:pt x="5219" y="694"/>
                    <a:pt x="694" y="5219"/>
                    <a:pt x="694" y="10800"/>
                  </a:cubicBezTo>
                  <a:close/>
                </a:path>
              </a:pathLst>
            </a:custGeom>
            <a:solidFill>
              <a:schemeClr val="accent1">
                <a:alpha val="60001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14" name="Oval 6"/>
            <p:cNvSpPr>
              <a:spLocks noChangeArrowheads="1"/>
            </p:cNvSpPr>
            <p:nvPr/>
          </p:nvSpPr>
          <p:spPr bwMode="auto">
            <a:xfrm>
              <a:off x="976" y="753"/>
              <a:ext cx="1578" cy="1578"/>
            </a:xfrm>
            <a:prstGeom prst="ellipse">
              <a:avLst/>
            </a:prstGeom>
            <a:solidFill>
              <a:schemeClr val="bg1"/>
            </a:solidFill>
            <a:ln w="28575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lang="en-US" altLang="en-US" sz="2800">
                <a:solidFill>
                  <a:schemeClr val="bg1"/>
                </a:solidFill>
              </a:endParaRPr>
            </a:p>
          </p:txBody>
        </p: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446709" y="1582984"/>
            <a:ext cx="20590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GB" sz="2000" dirty="0">
                <a:latin typeface="Arial" panose="020B0604020202020204" pitchFamily="34" charset="0"/>
                <a:cs typeface="Arial" panose="020B0604020202020204" pitchFamily="34" charset="0"/>
              </a:rPr>
              <a:t>Support to Regulations &amp; Standards</a:t>
            </a:r>
          </a:p>
        </p:txBody>
      </p:sp>
    </p:spTree>
    <p:extLst>
      <p:ext uri="{BB962C8B-B14F-4D97-AF65-F5344CB8AC3E}">
        <p14:creationId xmlns:p14="http://schemas.microsoft.com/office/powerpoint/2010/main" val="833674288"/>
      </p:ext>
    </p:extLst>
  </p:cSld>
  <p:clrMapOvr>
    <a:masterClrMapping/>
  </p:clrMapOvr>
  <p:transition spd="slow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bjectiv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  <p:grpSp>
        <p:nvGrpSpPr>
          <p:cNvPr id="7" name="Group 28"/>
          <p:cNvGrpSpPr>
            <a:grpSpLocks/>
          </p:cNvGrpSpPr>
          <p:nvPr/>
        </p:nvGrpSpPr>
        <p:grpSpPr bwMode="auto">
          <a:xfrm>
            <a:off x="475868" y="1631330"/>
            <a:ext cx="1851015" cy="1193481"/>
            <a:chOff x="894" y="1294"/>
            <a:chExt cx="734" cy="699"/>
          </a:xfrm>
        </p:grpSpPr>
        <p:sp>
          <p:nvSpPr>
            <p:cNvPr id="8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9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598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Enable development of </a:t>
              </a:r>
              <a:r>
                <a:rPr lang="en-US" alt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UAS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market</a:t>
              </a:r>
            </a:p>
          </p:txBody>
        </p:sp>
      </p:grpSp>
      <p:grpSp>
        <p:nvGrpSpPr>
          <p:cNvPr id="24" name="Group 28"/>
          <p:cNvGrpSpPr>
            <a:grpSpLocks/>
          </p:cNvGrpSpPr>
          <p:nvPr/>
        </p:nvGrpSpPr>
        <p:grpSpPr bwMode="auto">
          <a:xfrm>
            <a:off x="2485231" y="1630476"/>
            <a:ext cx="1851015" cy="1639116"/>
            <a:chOff x="894" y="1294"/>
            <a:chExt cx="734" cy="960"/>
          </a:xfrm>
        </p:grpSpPr>
        <p:sp>
          <p:nvSpPr>
            <p:cNvPr id="25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AutoShape 16"/>
            <p:cNvSpPr>
              <a:spLocks noChangeArrowheads="1"/>
            </p:cNvSpPr>
            <p:nvPr/>
          </p:nvSpPr>
          <p:spPr bwMode="auto">
            <a:xfrm>
              <a:off x="894" y="1297"/>
              <a:ext cx="734" cy="957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Address safety and Security</a:t>
              </a:r>
            </a:p>
            <a:p>
              <a:pPr algn="ctr"/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issues</a:t>
              </a:r>
            </a:p>
            <a:p>
              <a:pPr algn="ctr"/>
              <a:endParaRPr lang="en-US" altLang="en-US" dirty="0"/>
            </a:p>
          </p:txBody>
        </p:sp>
      </p:grpSp>
      <p:grpSp>
        <p:nvGrpSpPr>
          <p:cNvPr id="27" name="Group 28"/>
          <p:cNvGrpSpPr>
            <a:grpSpLocks/>
          </p:cNvGrpSpPr>
          <p:nvPr/>
        </p:nvGrpSpPr>
        <p:grpSpPr bwMode="auto">
          <a:xfrm>
            <a:off x="4676775" y="1696652"/>
            <a:ext cx="1851015" cy="1193481"/>
            <a:chOff x="894" y="1294"/>
            <a:chExt cx="734" cy="699"/>
          </a:xfrm>
        </p:grpSpPr>
        <p:sp>
          <p:nvSpPr>
            <p:cNvPr id="28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41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Share expertise </a:t>
              </a:r>
            </a:p>
          </p:txBody>
        </p:sp>
      </p:grpSp>
      <p:grpSp>
        <p:nvGrpSpPr>
          <p:cNvPr id="30" name="Group 28"/>
          <p:cNvGrpSpPr>
            <a:grpSpLocks/>
          </p:cNvGrpSpPr>
          <p:nvPr/>
        </p:nvGrpSpPr>
        <p:grpSpPr bwMode="auto">
          <a:xfrm>
            <a:off x="6686138" y="1695798"/>
            <a:ext cx="1851015" cy="1413737"/>
            <a:chOff x="894" y="1294"/>
            <a:chExt cx="734" cy="828"/>
          </a:xfrm>
        </p:grpSpPr>
        <p:sp>
          <p:nvSpPr>
            <p:cNvPr id="31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778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Development of ATM UAS CONOPS</a:t>
              </a:r>
            </a:p>
            <a:p>
              <a:pPr algn="ctr"/>
              <a:endParaRPr lang="en-US" altLang="en-US" dirty="0"/>
            </a:p>
          </p:txBody>
        </p:sp>
      </p:grpSp>
      <p:grpSp>
        <p:nvGrpSpPr>
          <p:cNvPr id="33" name="Group 28"/>
          <p:cNvGrpSpPr>
            <a:grpSpLocks/>
          </p:cNvGrpSpPr>
          <p:nvPr/>
        </p:nvGrpSpPr>
        <p:grpSpPr bwMode="auto">
          <a:xfrm>
            <a:off x="4676774" y="3138397"/>
            <a:ext cx="1851015" cy="1193481"/>
            <a:chOff x="894" y="1294"/>
            <a:chExt cx="734" cy="699"/>
          </a:xfrm>
        </p:grpSpPr>
        <p:sp>
          <p:nvSpPr>
            <p:cNvPr id="34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419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Support to States</a:t>
              </a:r>
            </a:p>
          </p:txBody>
        </p:sp>
      </p:grpSp>
      <p:grpSp>
        <p:nvGrpSpPr>
          <p:cNvPr id="36" name="Group 28"/>
          <p:cNvGrpSpPr>
            <a:grpSpLocks/>
          </p:cNvGrpSpPr>
          <p:nvPr/>
        </p:nvGrpSpPr>
        <p:grpSpPr bwMode="auto">
          <a:xfrm>
            <a:off x="6686137" y="3137543"/>
            <a:ext cx="1851015" cy="1413737"/>
            <a:chOff x="894" y="1294"/>
            <a:chExt cx="734" cy="828"/>
          </a:xfrm>
        </p:grpSpPr>
        <p:sp>
          <p:nvSpPr>
            <p:cNvPr id="37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778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UAS treated like any other airspace user</a:t>
              </a:r>
            </a:p>
            <a:p>
              <a:pPr algn="ctr"/>
              <a:endParaRPr lang="en-US" altLang="en-US" dirty="0"/>
            </a:p>
          </p:txBody>
        </p:sp>
      </p:grpSp>
      <p:grpSp>
        <p:nvGrpSpPr>
          <p:cNvPr id="39" name="Group 28"/>
          <p:cNvGrpSpPr>
            <a:grpSpLocks/>
          </p:cNvGrpSpPr>
          <p:nvPr/>
        </p:nvGrpSpPr>
        <p:grpSpPr bwMode="auto">
          <a:xfrm>
            <a:off x="475868" y="3057269"/>
            <a:ext cx="1851015" cy="1797905"/>
            <a:chOff x="894" y="1250"/>
            <a:chExt cx="734" cy="1053"/>
          </a:xfrm>
        </p:grpSpPr>
        <p:sp>
          <p:nvSpPr>
            <p:cNvPr id="40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41" name="AutoShape 16"/>
            <p:cNvSpPr>
              <a:spLocks noChangeArrowheads="1"/>
            </p:cNvSpPr>
            <p:nvPr/>
          </p:nvSpPr>
          <p:spPr bwMode="auto">
            <a:xfrm>
              <a:off x="894" y="1250"/>
              <a:ext cx="734" cy="1053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GB" alt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Development </a:t>
              </a:r>
              <a:r>
                <a:rPr lang="en-US" altLang="en-US" dirty="0" smtClean="0">
                  <a:latin typeface="Arial" panose="020B0604020202020204" pitchFamily="34" charset="0"/>
                  <a:cs typeface="Arial" panose="020B0604020202020204" pitchFamily="34" charset="0"/>
                </a:rPr>
                <a:t>of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relevant ATM guidelines</a:t>
              </a:r>
            </a:p>
            <a:p>
              <a:pPr algn="ctr"/>
              <a:endParaRPr lang="en-US" altLang="en-US" dirty="0"/>
            </a:p>
          </p:txBody>
        </p:sp>
      </p:grpSp>
      <p:grpSp>
        <p:nvGrpSpPr>
          <p:cNvPr id="42" name="Group 28"/>
          <p:cNvGrpSpPr>
            <a:grpSpLocks/>
          </p:cNvGrpSpPr>
          <p:nvPr/>
        </p:nvGrpSpPr>
        <p:grpSpPr bwMode="auto">
          <a:xfrm>
            <a:off x="2485231" y="3131541"/>
            <a:ext cx="1851015" cy="1413737"/>
            <a:chOff x="894" y="1294"/>
            <a:chExt cx="734" cy="828"/>
          </a:xfrm>
        </p:grpSpPr>
        <p:sp>
          <p:nvSpPr>
            <p:cNvPr id="43" name="AutoShape 15"/>
            <p:cNvSpPr>
              <a:spLocks noChangeArrowheads="1"/>
            </p:cNvSpPr>
            <p:nvPr/>
          </p:nvSpPr>
          <p:spPr bwMode="auto">
            <a:xfrm>
              <a:off x="894" y="1294"/>
              <a:ext cx="734" cy="699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/>
              <a:endParaRPr lang="en-US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AutoShape 16"/>
            <p:cNvSpPr>
              <a:spLocks noChangeArrowheads="1"/>
            </p:cNvSpPr>
            <p:nvPr/>
          </p:nvSpPr>
          <p:spPr bwMode="auto">
            <a:xfrm>
              <a:off x="894" y="1344"/>
              <a:ext cx="734" cy="778"/>
            </a:xfrm>
            <a:prstGeom prst="roundRect">
              <a:avLst>
                <a:gd name="adj" fmla="val 16667"/>
              </a:avLst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000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/>
              <a:r>
                <a:rPr lang="en-GB" altLang="en-US" sz="1800" dirty="0"/>
                <a:t> </a:t>
              </a:r>
              <a:r>
                <a:rPr lang="en-US" altLang="en-US" dirty="0">
                  <a:latin typeface="Arial" panose="020B0604020202020204" pitchFamily="34" charset="0"/>
                  <a:cs typeface="Arial" panose="020B0604020202020204" pitchFamily="34" charset="0"/>
                </a:rPr>
                <a:t>Network impact assessment</a:t>
              </a:r>
            </a:p>
            <a:p>
              <a:pPr algn="ctr"/>
              <a:endParaRPr lang="en-US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339972969"/>
      </p:ext>
    </p:extLst>
  </p:cSld>
  <p:clrMapOvr>
    <a:masterClrMapping/>
  </p:clrMapOvr>
  <p:transition spd="slow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63712" y="216276"/>
            <a:ext cx="7133106" cy="4508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4521609"/>
      </p:ext>
    </p:extLst>
  </p:cSld>
  <p:clrMapOvr>
    <a:masterClrMapping/>
  </p:clrMapOvr>
  <p:transition spd="slow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ULES of the AIR and Flight rules</a:t>
            </a:r>
            <a:endParaRPr lang="en-GB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404078"/>
              </p:ext>
            </p:extLst>
          </p:nvPr>
        </p:nvGraphicFramePr>
        <p:xfrm>
          <a:off x="6309701" y="3336519"/>
          <a:ext cx="2822575" cy="132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7" name="Visio" r:id="rId4" imgW="7163340" imgH="4193246" progId="Visio.Drawing.11">
                  <p:embed/>
                </p:oleObj>
              </mc:Choice>
              <mc:Fallback>
                <p:oleObj name="Visio" r:id="rId4" imgW="7163340" imgH="419324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9701" y="3336519"/>
                        <a:ext cx="2822575" cy="132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615386715"/>
              </p:ext>
            </p:extLst>
          </p:nvPr>
        </p:nvGraphicFramePr>
        <p:xfrm>
          <a:off x="92357" y="1048280"/>
          <a:ext cx="6119812" cy="315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6" imgW="10386168" imgH="6787102" progId="Visio.Drawing.11">
                  <p:embed/>
                </p:oleObj>
              </mc:Choice>
              <mc:Fallback>
                <p:oleObj name="Visio" r:id="rId6" imgW="10386168" imgH="6787102" progId="Visio.Drawing.11">
                  <p:embed/>
                  <p:pic>
                    <p:nvPicPr>
                      <p:cNvPr id="0" name="Content Placeholder 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357" y="1048280"/>
                        <a:ext cx="6119812" cy="3151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6892536"/>
      </p:ext>
    </p:extLst>
  </p:cSld>
  <p:clrMapOvr>
    <a:masterClrMapping/>
  </p:clrMapOvr>
  <p:transition spd="slow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mall UAS Altitude Measurement &amp; Reference Point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0066" y="1200150"/>
            <a:ext cx="9033933" cy="3394075"/>
          </a:xfrm>
        </p:spPr>
        <p:txBody>
          <a:bodyPr/>
          <a:lstStyle/>
          <a:p>
            <a:r>
              <a:rPr lang="en-US" dirty="0"/>
              <a:t>Two main sources of discrepancy concerning manned/ unmanned aviation:</a:t>
            </a:r>
          </a:p>
          <a:p>
            <a:pPr lvl="1"/>
            <a:r>
              <a:rPr lang="en-US" dirty="0"/>
              <a:t>Usage of different reference points</a:t>
            </a:r>
          </a:p>
          <a:p>
            <a:pPr lvl="1"/>
            <a:r>
              <a:rPr lang="en-US" dirty="0"/>
              <a:t>Usage of different equipment for elevation measurement</a:t>
            </a:r>
          </a:p>
          <a:p>
            <a:r>
              <a:rPr lang="en-US" dirty="0"/>
              <a:t>Two main areas of concern:</a:t>
            </a:r>
          </a:p>
          <a:p>
            <a:pPr lvl="1"/>
            <a:r>
              <a:rPr lang="en-US" dirty="0"/>
              <a:t>airspace close to the airports</a:t>
            </a:r>
          </a:p>
          <a:p>
            <a:pPr lvl="1"/>
            <a:r>
              <a:rPr lang="en-US" dirty="0"/>
              <a:t>upper limit of VLL (very low level) </a:t>
            </a:r>
            <a:r>
              <a:rPr lang="en-US" dirty="0" smtClean="0"/>
              <a:t>airspac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4-5/9/2018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Spectrum for Drones / UA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FB0D2A-9B9C-AE4B-9F00-198C323E99A8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5810788"/>
              </p:ext>
            </p:extLst>
          </p:nvPr>
        </p:nvGraphicFramePr>
        <p:xfrm>
          <a:off x="2243666" y="3253690"/>
          <a:ext cx="4275666" cy="15701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4" imgW="8944853" imgH="3274803" progId="Visio.Drawing.11">
                  <p:embed/>
                </p:oleObj>
              </mc:Choice>
              <mc:Fallback>
                <p:oleObj name="Visio" r:id="rId4" imgW="8944853" imgH="32748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666" y="3253690"/>
                        <a:ext cx="4275666" cy="15701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208019"/>
      </p:ext>
    </p:extLst>
  </p:cSld>
  <p:clrMapOvr>
    <a:masterClrMapping/>
  </p:clrMapOvr>
  <p:transition spd="slow"/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B372B09A9A77C4438999FF1325BEF759" ma:contentTypeVersion="0" ma:contentTypeDescription="Create a new document." ma:contentTypeScope="" ma:versionID="65bd2d6fcaa3f4ac24b296b660148a9b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1b05d82d297216baf5b26c55225140df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86303B4F-E972-40CE-872D-CD53D6A9426C}"/>
</file>

<file path=customXml/itemProps2.xml><?xml version="1.0" encoding="utf-8"?>
<ds:datastoreItem xmlns:ds="http://schemas.openxmlformats.org/officeDocument/2006/customXml" ds:itemID="{BFAEF4AD-642F-4CCE-8FD1-681FB69BBC32}"/>
</file>

<file path=customXml/itemProps3.xml><?xml version="1.0" encoding="utf-8"?>
<ds:datastoreItem xmlns:ds="http://schemas.openxmlformats.org/officeDocument/2006/customXml" ds:itemID="{EED1D9D9-1489-44ED-90B3-C78FF9916584}"/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906</TotalTime>
  <Words>1171</Words>
  <Application>Microsoft Office PowerPoint</Application>
  <PresentationFormat>On-screen Show (16:9)</PresentationFormat>
  <Paragraphs>188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Arial Rounded MT Bold</vt:lpstr>
      <vt:lpstr>Calibri</vt:lpstr>
      <vt:lpstr>Wingdings</vt:lpstr>
      <vt:lpstr>ヒラギノ角ゴ Pro W3</vt:lpstr>
      <vt:lpstr>Office Theme</vt:lpstr>
      <vt:lpstr>Visio</vt:lpstr>
      <vt:lpstr>ICAO REGIONAL PREPARATORY GROUP (RPG) ESAF and WACAF Regions Spectrum for Drones / UAS</vt:lpstr>
      <vt:lpstr>UAS @ EUROCONTROL (ECTL)</vt:lpstr>
      <vt:lpstr>R&amp;D Contribution</vt:lpstr>
      <vt:lpstr>Operations</vt:lpstr>
      <vt:lpstr>Regulations &amp; Standards</vt:lpstr>
      <vt:lpstr>Objectives</vt:lpstr>
      <vt:lpstr>PowerPoint Presentation</vt:lpstr>
      <vt:lpstr>RULES of the AIR and Flight rules</vt:lpstr>
      <vt:lpstr>Small UAS Altitude Measurement &amp; Reference Point</vt:lpstr>
      <vt:lpstr>SESAR 2020</vt:lpstr>
      <vt:lpstr>U-space Blueprint /UTM</vt:lpstr>
      <vt:lpstr>CORUS </vt:lpstr>
      <vt:lpstr>PODIUM</vt:lpstr>
      <vt:lpstr>SECOPS</vt:lpstr>
      <vt:lpstr>DREAMS</vt:lpstr>
      <vt:lpstr>IMPETUS</vt:lpstr>
      <vt:lpstr>Drone Critical Communications - DroC2om</vt:lpstr>
      <vt:lpstr>CLASS</vt:lpstr>
      <vt:lpstr>Conclusion</vt:lpstr>
      <vt:lpstr>Thank You</vt:lpstr>
    </vt:vector>
  </TitlesOfParts>
  <Company>EUROCONTR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CAO RPG ESAF and WACAF Regions</dc:title>
  <dc:subject>Spectrum for Drones</dc:subject>
  <dc:creator>KHATCHERIAN Raffi</dc:creator>
  <cp:lastModifiedBy>KHATCHERIAN Raffi</cp:lastModifiedBy>
  <cp:revision>486</cp:revision>
  <cp:lastPrinted>2018-05-27T23:29:44Z</cp:lastPrinted>
  <dcterms:created xsi:type="dcterms:W3CDTF">2018-01-31T14:21:26Z</dcterms:created>
  <dcterms:modified xsi:type="dcterms:W3CDTF">2018-09-04T19:57:35Z</dcterms:modified>
  <cp:category>Spectrum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B372B09A9A77C4438999FF1325BEF759</vt:lpwstr>
  </property>
  <property fmtid="{D5CDD505-2E9C-101B-9397-08002B2CF9AE}" pid="3" name="ECBusinessArea">
    <vt:lpwstr>515;#Templates|89d62505-4da9-40e5-91c0-70d0576fe18a</vt:lpwstr>
  </property>
  <property fmtid="{D5CDD505-2E9C-101B-9397-08002B2CF9AE}" pid="4" name="ECKeywords">
    <vt:lpwstr/>
  </property>
</Properties>
</file>